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26C88" w:rsidRPr="00026C88" w:rsidRDefault="00026C88" w:rsidP="00026C88">
      <w:pPr>
        <w:widowControl/>
        <w:pBdr>
          <w:bottom w:val="single" w:sz="6" w:space="8" w:color="E7E7EB"/>
        </w:pBdr>
        <w:spacing w:after="210"/>
        <w:jc w:val="center"/>
        <w:outlineLvl w:val="1"/>
        <w:rPr>
          <w:rFonts w:ascii="华文仿宋" w:eastAsia="华文仿宋" w:hAnsi="华文仿宋" w:cs="Times New Roman"/>
          <w:b/>
          <w:sz w:val="36"/>
          <w:szCs w:val="36"/>
        </w:rPr>
      </w:pPr>
      <w:bookmarkStart w:id="0" w:name="_Toc453517608"/>
      <w:bookmarkStart w:id="1" w:name="_GoBack"/>
      <w:bookmarkEnd w:id="1"/>
      <w:r w:rsidRPr="00026C88">
        <w:rPr>
          <w:rFonts w:ascii="华文仿宋" w:eastAsia="华文仿宋" w:hAnsi="华文仿宋" w:cs="Times New Roman" w:hint="eastAsia"/>
          <w:b/>
          <w:sz w:val="36"/>
          <w:szCs w:val="36"/>
        </w:rPr>
        <w:t>实验</w:t>
      </w:r>
      <w:r w:rsidR="00A65282">
        <w:rPr>
          <w:rFonts w:ascii="华文仿宋" w:eastAsia="华文仿宋" w:hAnsi="华文仿宋" w:cs="Times New Roman" w:hint="eastAsia"/>
          <w:b/>
          <w:sz w:val="36"/>
          <w:szCs w:val="36"/>
        </w:rPr>
        <w:t>五</w:t>
      </w:r>
      <w:r w:rsidRPr="00026C88">
        <w:rPr>
          <w:rFonts w:ascii="华文仿宋" w:eastAsia="华文仿宋" w:hAnsi="华文仿宋" w:cs="Times New Roman" w:hint="eastAsia"/>
          <w:b/>
          <w:sz w:val="36"/>
          <w:szCs w:val="36"/>
        </w:rPr>
        <w:t xml:space="preserve">　</w:t>
      </w:r>
      <w:bookmarkEnd w:id="0"/>
      <w:r w:rsidR="00EB2422">
        <w:rPr>
          <w:rFonts w:ascii="华文仿宋" w:eastAsia="华文仿宋" w:hAnsi="华文仿宋" w:cs="Times New Roman" w:hint="eastAsia"/>
          <w:b/>
          <w:sz w:val="36"/>
          <w:szCs w:val="36"/>
        </w:rPr>
        <w:t>简单函数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8306"/>
      </w:tblGrid>
      <w:tr w:rsidR="0057227C" w:rsidTr="0057227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57227C" w:rsidRPr="0057227C" w:rsidRDefault="0057227C" w:rsidP="0057227C">
            <w:pPr>
              <w:pStyle w:val="a3"/>
              <w:snapToGrid w:val="0"/>
              <w:ind w:firstLineChars="0" w:firstLine="0"/>
              <w:jc w:val="left"/>
              <w:rPr>
                <w:rFonts w:ascii="楷体" w:eastAsia="楷体" w:hAnsi="楷体" w:cs="Times New Roman"/>
                <w:color w:val="000000" w:themeColor="text1"/>
                <w:sz w:val="28"/>
                <w:szCs w:val="28"/>
              </w:rPr>
            </w:pPr>
            <w:r w:rsidRPr="0057227C">
              <w:rPr>
                <w:rFonts w:ascii="楷体" w:eastAsia="楷体" w:hAnsi="楷体" w:cs="Times New Roman" w:hint="eastAsia"/>
                <w:color w:val="000000" w:themeColor="text1"/>
                <w:sz w:val="28"/>
                <w:szCs w:val="28"/>
              </w:rPr>
              <w:t>实验目标</w:t>
            </w:r>
          </w:p>
        </w:tc>
      </w:tr>
      <w:tr w:rsidR="0057227C" w:rsidTr="005722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57227C" w:rsidRDefault="008F5457" w:rsidP="0057227C">
            <w:pPr>
              <w:pStyle w:val="a3"/>
              <w:numPr>
                <w:ilvl w:val="0"/>
                <w:numId w:val="1"/>
              </w:numPr>
              <w:snapToGrid w:val="0"/>
              <w:ind w:firstLineChars="0"/>
              <w:jc w:val="left"/>
              <w:rPr>
                <w:rFonts w:ascii="楷体" w:eastAsia="楷体" w:hAnsi="楷体" w:cs="Times New Roman"/>
                <w:b w:val="0"/>
                <w:color w:val="000000" w:themeColor="text1"/>
                <w:sz w:val="28"/>
                <w:szCs w:val="28"/>
              </w:rPr>
            </w:pPr>
            <w:r>
              <w:rPr>
                <w:rFonts w:ascii="楷体" w:eastAsia="楷体" w:hAnsi="楷体" w:cs="Times New Roman"/>
                <w:b w:val="0"/>
                <w:color w:val="000000" w:themeColor="text1"/>
                <w:sz w:val="28"/>
                <w:szCs w:val="28"/>
              </w:rPr>
              <w:t>掌握</w:t>
            </w:r>
            <w:r w:rsidR="00EB2422">
              <w:rPr>
                <w:rFonts w:ascii="楷体" w:eastAsia="楷体" w:hAnsi="楷体" w:cs="Times New Roman" w:hint="eastAsia"/>
                <w:b w:val="0"/>
                <w:color w:val="000000" w:themeColor="text1"/>
                <w:sz w:val="28"/>
                <w:szCs w:val="28"/>
              </w:rPr>
              <w:t>函数</w:t>
            </w:r>
            <w:r w:rsidR="00EB2422">
              <w:rPr>
                <w:rFonts w:ascii="楷体" w:eastAsia="楷体" w:hAnsi="楷体" w:cs="Times New Roman"/>
                <w:b w:val="0"/>
                <w:color w:val="000000" w:themeColor="text1"/>
                <w:sz w:val="28"/>
                <w:szCs w:val="28"/>
              </w:rPr>
              <w:t>的</w:t>
            </w:r>
            <w:r>
              <w:rPr>
                <w:rFonts w:ascii="楷体" w:eastAsia="楷体" w:hAnsi="楷体" w:cs="Times New Roman"/>
                <w:b w:val="0"/>
                <w:color w:val="000000" w:themeColor="text1"/>
                <w:sz w:val="28"/>
                <w:szCs w:val="28"/>
              </w:rPr>
              <w:t>概念</w:t>
            </w:r>
          </w:p>
          <w:p w:rsidR="008F5457" w:rsidRPr="00EB2422" w:rsidRDefault="008F5457" w:rsidP="00EB2422">
            <w:pPr>
              <w:pStyle w:val="a3"/>
              <w:numPr>
                <w:ilvl w:val="0"/>
                <w:numId w:val="1"/>
              </w:numPr>
              <w:snapToGrid w:val="0"/>
              <w:ind w:firstLineChars="0"/>
              <w:jc w:val="left"/>
              <w:rPr>
                <w:rFonts w:ascii="楷体" w:eastAsia="楷体" w:hAnsi="楷体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楷体" w:eastAsia="楷体" w:hAnsi="楷体" w:cs="Times New Roman" w:hint="eastAsia"/>
                <w:b w:val="0"/>
                <w:color w:val="000000" w:themeColor="text1"/>
                <w:sz w:val="28"/>
                <w:szCs w:val="28"/>
              </w:rPr>
              <w:t>掌握</w:t>
            </w:r>
            <w:r w:rsidR="00EB2422">
              <w:rPr>
                <w:rFonts w:ascii="楷体" w:eastAsia="楷体" w:hAnsi="楷体" w:cs="Times New Roman" w:hint="eastAsia"/>
                <w:b w:val="0"/>
                <w:color w:val="000000" w:themeColor="text1"/>
                <w:sz w:val="28"/>
                <w:szCs w:val="28"/>
              </w:rPr>
              <w:t>简单函数的定义/申明/调用</w:t>
            </w:r>
          </w:p>
        </w:tc>
      </w:tr>
    </w:tbl>
    <w:tbl>
      <w:tblPr>
        <w:tblStyle w:val="-5"/>
        <w:tblW w:w="0" w:type="auto"/>
        <w:tblLook w:val="04A0" w:firstRow="1" w:lastRow="0" w:firstColumn="1" w:lastColumn="0" w:noHBand="0" w:noVBand="1"/>
      </w:tblPr>
      <w:tblGrid>
        <w:gridCol w:w="8306"/>
      </w:tblGrid>
      <w:tr w:rsidR="00985B79" w:rsidTr="00985B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985B79" w:rsidRDefault="00985B79" w:rsidP="007B62F4">
            <w:pPr>
              <w:pStyle w:val="TOC2"/>
              <w:tabs>
                <w:tab w:val="right" w:leader="dot" w:pos="8296"/>
              </w:tabs>
              <w:ind w:leftChars="0" w:left="0"/>
              <w:rPr>
                <w:rFonts w:ascii="楷体" w:eastAsia="楷体" w:hAnsi="楷体" w:cs="Times New Roman"/>
                <w:b w:val="0"/>
                <w:color w:val="000000" w:themeColor="text1"/>
                <w:sz w:val="28"/>
                <w:szCs w:val="28"/>
              </w:rPr>
            </w:pPr>
            <w:r>
              <w:rPr>
                <w:rFonts w:ascii="楷体" w:eastAsia="楷体" w:hAnsi="楷体" w:cs="Times New Roman" w:hint="eastAsia"/>
                <w:b w:val="0"/>
                <w:color w:val="000000" w:themeColor="text1"/>
                <w:sz w:val="28"/>
                <w:szCs w:val="28"/>
              </w:rPr>
              <w:t>E-easy必做  N-normal必做  H-hard选做</w:t>
            </w:r>
          </w:p>
        </w:tc>
      </w:tr>
    </w:tbl>
    <w:p w:rsidR="00AE1899" w:rsidRDefault="00AE1899" w:rsidP="00AE1899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FF"/>
          <w:sz w:val="24"/>
          <w:szCs w:val="24"/>
        </w:rPr>
      </w:pPr>
    </w:p>
    <w:p w:rsidR="0019551E" w:rsidRDefault="0019551E" w:rsidP="0019551E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8306"/>
      </w:tblGrid>
      <w:tr w:rsidR="0019551E" w:rsidTr="00087A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19551E" w:rsidRPr="00CD61E8" w:rsidRDefault="0019551E" w:rsidP="00087A0F">
            <w:pPr>
              <w:pStyle w:val="a3"/>
              <w:snapToGrid w:val="0"/>
              <w:ind w:firstLineChars="0" w:firstLine="0"/>
              <w:jc w:val="left"/>
              <w:rPr>
                <w:rFonts w:ascii="楷体" w:eastAsia="楷体" w:hAnsi="楷体" w:cs="Times New Roman"/>
                <w:color w:val="000000" w:themeColor="text1"/>
                <w:szCs w:val="21"/>
              </w:rPr>
            </w:pPr>
            <w:r w:rsidRPr="00CD61E8">
              <w:rPr>
                <w:rFonts w:ascii="微软雅黑" w:eastAsia="微软雅黑" w:hAnsi="微软雅黑" w:hint="eastAsia"/>
                <w:color w:val="333333"/>
                <w:szCs w:val="21"/>
                <w:shd w:val="clear" w:color="auto" w:fill="FFFFFF"/>
              </w:rPr>
              <w:t>一个人静静坐在电脑面前写代码的感觉，那是什么感觉?那是武林高手闭关修炼的感觉。</w:t>
            </w:r>
          </w:p>
        </w:tc>
      </w:tr>
    </w:tbl>
    <w:p w:rsidR="0019551E" w:rsidRPr="00172CEF" w:rsidRDefault="0019551E" w:rsidP="0019551E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19551E" w:rsidRPr="0019551E" w:rsidRDefault="0019551E" w:rsidP="00AE1899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FF"/>
          <w:sz w:val="24"/>
          <w:szCs w:val="24"/>
        </w:rPr>
      </w:pPr>
    </w:p>
    <w:p w:rsidR="0019551E" w:rsidRPr="00AE1899" w:rsidRDefault="0019551E" w:rsidP="00AE1899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FF"/>
          <w:sz w:val="24"/>
          <w:szCs w:val="24"/>
        </w:rPr>
      </w:pPr>
    </w:p>
    <w:p w:rsidR="00AE1899" w:rsidRPr="00AE1899" w:rsidRDefault="00AE1899" w:rsidP="00621CD6">
      <w:pPr>
        <w:pStyle w:val="a3"/>
        <w:numPr>
          <w:ilvl w:val="0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FF"/>
          <w:sz w:val="24"/>
          <w:szCs w:val="24"/>
        </w:rPr>
      </w:pPr>
      <w:r w:rsidRPr="00AE1899">
        <w:rPr>
          <w:rFonts w:ascii="楷体" w:eastAsia="楷体" w:hAnsi="楷体" w:cs="Times New Roman" w:hint="eastAsia"/>
          <w:b/>
          <w:color w:val="0000FF"/>
          <w:sz w:val="24"/>
          <w:szCs w:val="24"/>
        </w:rPr>
        <w:t>函数申明和调用</w:t>
      </w:r>
      <w:r w:rsidR="00621CD6" w:rsidRPr="00AE1899">
        <w:rPr>
          <w:rFonts w:ascii="楷体" w:eastAsia="楷体" w:hAnsi="楷体" w:cs="Times New Roman" w:hint="eastAsia"/>
          <w:b/>
          <w:color w:val="0000FF"/>
          <w:sz w:val="24"/>
          <w:szCs w:val="24"/>
        </w:rPr>
        <w:t>E</w:t>
      </w:r>
      <w:r w:rsidR="00621CD6" w:rsidRPr="00AE1899">
        <w:rPr>
          <w:rFonts w:ascii="楷体" w:eastAsia="楷体" w:hAnsi="楷体" w:cs="Times New Roman" w:hint="eastAsia"/>
          <w:color w:val="0000FF"/>
          <w:sz w:val="24"/>
          <w:szCs w:val="24"/>
        </w:rPr>
        <w:t xml:space="preserve"> </w:t>
      </w:r>
    </w:p>
    <w:p w:rsidR="00621CD6" w:rsidRDefault="00621CD6" w:rsidP="00AE1899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现在有一个函数，定义如下，请写出它对应的函数申明</w:t>
      </w:r>
      <w:r w:rsidR="009C60A7">
        <w:rPr>
          <w:rFonts w:ascii="楷体" w:eastAsia="楷体" w:hAnsi="楷体" w:cs="Times New Roman" w:hint="eastAsia"/>
          <w:color w:val="000000" w:themeColor="text1"/>
          <w:szCs w:val="21"/>
        </w:rPr>
        <w:t>和函数调用语句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，并解释为什么使用</w:t>
      </w:r>
      <w:r w:rsidR="003A512B">
        <w:rPr>
          <w:rFonts w:ascii="楷体" w:eastAsia="楷体" w:hAnsi="楷体" w:cs="Times New Roman" w:hint="eastAsia"/>
          <w:color w:val="000000" w:themeColor="text1"/>
          <w:szCs w:val="21"/>
        </w:rPr>
        <w:t>申明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和什么时候使用申明。</w:t>
      </w:r>
    </w:p>
    <w:p w:rsidR="00621CD6" w:rsidRDefault="00621CD6" w:rsidP="00621CD6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int factorial(int n)</w:t>
      </w:r>
    </w:p>
    <w:p w:rsidR="00621CD6" w:rsidRDefault="00621CD6" w:rsidP="00621CD6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{</w:t>
      </w:r>
    </w:p>
    <w:p w:rsidR="00621CD6" w:rsidRDefault="00621CD6" w:rsidP="00621CD6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ab/>
      </w:r>
      <w:r>
        <w:rPr>
          <w:rFonts w:ascii="楷体" w:eastAsia="楷体" w:hAnsi="楷体" w:cs="Times New Roman" w:hint="eastAsia"/>
          <w:color w:val="000000" w:themeColor="text1"/>
          <w:szCs w:val="21"/>
        </w:rPr>
        <w:tab/>
        <w:t xml:space="preserve">int </w:t>
      </w:r>
      <w:proofErr w:type="spellStart"/>
      <w:r>
        <w:rPr>
          <w:rFonts w:ascii="楷体" w:eastAsia="楷体" w:hAnsi="楷体" w:cs="Times New Roman" w:hint="eastAsia"/>
          <w:color w:val="000000" w:themeColor="text1"/>
          <w:szCs w:val="21"/>
        </w:rPr>
        <w:t>i</w:t>
      </w:r>
      <w:proofErr w:type="spellEnd"/>
      <w:r>
        <w:rPr>
          <w:rFonts w:ascii="楷体" w:eastAsia="楷体" w:hAnsi="楷体" w:cs="Times New Roman" w:hint="eastAsia"/>
          <w:color w:val="000000" w:themeColor="text1"/>
          <w:szCs w:val="21"/>
        </w:rPr>
        <w:t>=0;</w:t>
      </w:r>
    </w:p>
    <w:p w:rsidR="00621CD6" w:rsidRDefault="00621CD6" w:rsidP="00621CD6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   int  </w:t>
      </w:r>
      <w:proofErr w:type="spellStart"/>
      <w:r>
        <w:rPr>
          <w:rFonts w:ascii="楷体" w:eastAsia="楷体" w:hAnsi="楷体" w:cs="Times New Roman"/>
          <w:color w:val="000000" w:themeColor="text1"/>
          <w:szCs w:val="21"/>
        </w:rPr>
        <w:t>iresult</w:t>
      </w:r>
      <w:proofErr w:type="spellEnd"/>
      <w:r>
        <w:rPr>
          <w:rFonts w:ascii="楷体" w:eastAsia="楷体" w:hAnsi="楷体" w:cs="Times New Roman"/>
          <w:color w:val="000000" w:themeColor="text1"/>
          <w:szCs w:val="21"/>
        </w:rPr>
        <w:t xml:space="preserve"> = 1;</w:t>
      </w:r>
    </w:p>
    <w:p w:rsidR="00621CD6" w:rsidRDefault="00621CD6" w:rsidP="00621CD6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ab/>
      </w:r>
      <w:r>
        <w:rPr>
          <w:rFonts w:ascii="楷体" w:eastAsia="楷体" w:hAnsi="楷体" w:cs="Times New Roman" w:hint="eastAsia"/>
          <w:color w:val="000000" w:themeColor="text1"/>
          <w:szCs w:val="21"/>
        </w:rPr>
        <w:tab/>
        <w:t>if(n==0)</w:t>
      </w:r>
    </w:p>
    <w:p w:rsidR="00621CD6" w:rsidRDefault="00621CD6" w:rsidP="00621CD6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ab/>
      </w:r>
      <w:r>
        <w:rPr>
          <w:rFonts w:ascii="楷体" w:eastAsia="楷体" w:hAnsi="楷体" w:cs="Times New Roman" w:hint="eastAsia"/>
          <w:color w:val="000000" w:themeColor="text1"/>
          <w:szCs w:val="21"/>
        </w:rPr>
        <w:tab/>
      </w:r>
      <w:r>
        <w:rPr>
          <w:rFonts w:ascii="楷体" w:eastAsia="楷体" w:hAnsi="楷体" w:cs="Times New Roman" w:hint="eastAsia"/>
          <w:color w:val="000000" w:themeColor="text1"/>
          <w:szCs w:val="21"/>
        </w:rPr>
        <w:tab/>
        <w:t>return 1;</w:t>
      </w:r>
    </w:p>
    <w:p w:rsidR="00621CD6" w:rsidRDefault="00621CD6" w:rsidP="00621CD6">
      <w:pPr>
        <w:pStyle w:val="a3"/>
        <w:snapToGrid w:val="0"/>
        <w:ind w:left="360"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else</w:t>
      </w:r>
    </w:p>
    <w:p w:rsidR="00621CD6" w:rsidRDefault="00621CD6" w:rsidP="00621CD6">
      <w:pPr>
        <w:pStyle w:val="a3"/>
        <w:snapToGrid w:val="0"/>
        <w:ind w:left="360"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   for(</w:t>
      </w:r>
      <w:proofErr w:type="spellStart"/>
      <w:r>
        <w:rPr>
          <w:rFonts w:ascii="楷体" w:eastAsia="楷体" w:hAnsi="楷体" w:cs="Times New Roman" w:hint="eastAsia"/>
          <w:color w:val="000000" w:themeColor="text1"/>
          <w:szCs w:val="21"/>
        </w:rPr>
        <w:t>i</w:t>
      </w:r>
      <w:proofErr w:type="spellEnd"/>
      <w:r>
        <w:rPr>
          <w:rFonts w:ascii="楷体" w:eastAsia="楷体" w:hAnsi="楷体" w:cs="Times New Roman" w:hint="eastAsia"/>
          <w:color w:val="000000" w:themeColor="text1"/>
          <w:szCs w:val="21"/>
        </w:rPr>
        <w:t>=1;i&lt;=</w:t>
      </w:r>
      <w:proofErr w:type="spellStart"/>
      <w:r>
        <w:rPr>
          <w:rFonts w:ascii="楷体" w:eastAsia="楷体" w:hAnsi="楷体" w:cs="Times New Roman" w:hint="eastAsia"/>
          <w:color w:val="000000" w:themeColor="text1"/>
          <w:szCs w:val="21"/>
        </w:rPr>
        <w:t>n;i</w:t>
      </w:r>
      <w:proofErr w:type="spellEnd"/>
      <w:r>
        <w:rPr>
          <w:rFonts w:ascii="楷体" w:eastAsia="楷体" w:hAnsi="楷体" w:cs="Times New Roman" w:hint="eastAsia"/>
          <w:color w:val="000000" w:themeColor="text1"/>
          <w:szCs w:val="21"/>
        </w:rPr>
        <w:t>++)</w:t>
      </w:r>
    </w:p>
    <w:p w:rsidR="00621CD6" w:rsidRDefault="00621CD6" w:rsidP="00621CD6">
      <w:pPr>
        <w:pStyle w:val="a3"/>
        <w:snapToGrid w:val="0"/>
        <w:ind w:left="360"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        </w:t>
      </w:r>
      <w:proofErr w:type="spellStart"/>
      <w:r>
        <w:rPr>
          <w:rFonts w:ascii="楷体" w:eastAsia="楷体" w:hAnsi="楷体" w:cs="Times New Roman" w:hint="eastAsia"/>
          <w:color w:val="000000" w:themeColor="text1"/>
          <w:szCs w:val="21"/>
        </w:rPr>
        <w:t>iresult</w:t>
      </w:r>
      <w:proofErr w:type="spellEnd"/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*= </w:t>
      </w:r>
      <w:proofErr w:type="spellStart"/>
      <w:r w:rsidR="000D6774">
        <w:rPr>
          <w:rFonts w:ascii="楷体" w:eastAsia="楷体" w:hAnsi="楷体" w:cs="Times New Roman" w:hint="eastAsia"/>
          <w:color w:val="000000" w:themeColor="text1"/>
          <w:szCs w:val="21"/>
        </w:rPr>
        <w:t>i</w:t>
      </w:r>
      <w:proofErr w:type="spellEnd"/>
      <w:r>
        <w:rPr>
          <w:rFonts w:ascii="楷体" w:eastAsia="楷体" w:hAnsi="楷体" w:cs="Times New Roman" w:hint="eastAsia"/>
          <w:color w:val="000000" w:themeColor="text1"/>
          <w:szCs w:val="21"/>
        </w:rPr>
        <w:t>;</w:t>
      </w:r>
    </w:p>
    <w:p w:rsidR="00621CD6" w:rsidRDefault="00621CD6" w:rsidP="00621CD6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}</w:t>
      </w:r>
    </w:p>
    <w:p w:rsidR="000D6774" w:rsidRDefault="000D6774" w:rsidP="00621CD6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申明：</w:t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</w:p>
    <w:p w:rsidR="000D6774" w:rsidRDefault="000D6774" w:rsidP="00621CD6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什么情况使用</w:t>
      </w:r>
      <w:r w:rsidR="003A512B">
        <w:rPr>
          <w:rFonts w:ascii="楷体" w:eastAsia="楷体" w:hAnsi="楷体" w:cs="Times New Roman" w:hint="eastAsia"/>
          <w:color w:val="000000" w:themeColor="text1"/>
          <w:szCs w:val="21"/>
        </w:rPr>
        <w:t>申明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：</w:t>
      </w:r>
      <w:r w:rsidR="003A512B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3A512B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3A512B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3A512B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3A512B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3A512B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3A512B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3A512B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3A512B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3A512B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3A512B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3A512B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3A512B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3A512B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</w:p>
    <w:p w:rsidR="000D6774" w:rsidRDefault="000D6774" w:rsidP="00621CD6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为什么需要：</w:t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</w:p>
    <w:p w:rsidR="009C60A7" w:rsidRDefault="009C60A7" w:rsidP="00621CD6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C60A7" w:rsidRDefault="009C60A7" w:rsidP="00621CD6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函数</w:t>
      </w:r>
      <w:r w:rsidR="00C17641">
        <w:rPr>
          <w:rFonts w:ascii="楷体" w:eastAsia="楷体" w:hAnsi="楷体" w:cs="Times New Roman" w:hint="eastAsia"/>
          <w:color w:val="000000" w:themeColor="text1"/>
          <w:szCs w:val="21"/>
        </w:rPr>
        <w:t>的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调用语句</w:t>
      </w:r>
      <w:r w:rsidR="00C17641">
        <w:rPr>
          <w:rFonts w:ascii="楷体" w:eastAsia="楷体" w:hAnsi="楷体" w:cs="Times New Roman" w:hint="eastAsia"/>
          <w:color w:val="000000" w:themeColor="text1"/>
          <w:szCs w:val="21"/>
        </w:rPr>
        <w:t>应该写成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：</w:t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="00C17641" w:rsidRPr="00C17641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</w:p>
    <w:p w:rsidR="000D6774" w:rsidRDefault="000D6774" w:rsidP="00621CD6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6D524B" w:rsidRPr="00DE2AE9" w:rsidRDefault="006D524B" w:rsidP="00621CD6">
      <w:pPr>
        <w:pStyle w:val="a3"/>
        <w:numPr>
          <w:ilvl w:val="0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b/>
          <w:color w:val="0000FF"/>
          <w:sz w:val="24"/>
          <w:szCs w:val="24"/>
        </w:rPr>
      </w:pPr>
      <w:r w:rsidRPr="00DE2AE9">
        <w:rPr>
          <w:rFonts w:ascii="楷体" w:eastAsia="楷体" w:hAnsi="楷体" w:cs="Times New Roman" w:hint="eastAsia"/>
          <w:b/>
          <w:color w:val="0000FF"/>
          <w:sz w:val="24"/>
          <w:szCs w:val="24"/>
        </w:rPr>
        <w:t>验证传值</w:t>
      </w:r>
      <w:r w:rsidR="00A77C10" w:rsidRPr="00DE2AE9">
        <w:rPr>
          <w:rFonts w:ascii="楷体" w:eastAsia="楷体" w:hAnsi="楷体" w:cs="Times New Roman" w:hint="eastAsia"/>
          <w:b/>
          <w:color w:val="0000FF"/>
          <w:sz w:val="24"/>
          <w:szCs w:val="24"/>
        </w:rPr>
        <w:t>的单向性</w:t>
      </w:r>
      <w:r w:rsidR="00DE2AE9">
        <w:rPr>
          <w:rFonts w:ascii="楷体" w:eastAsia="楷体" w:hAnsi="楷体" w:cs="Times New Roman" w:hint="eastAsia"/>
          <w:b/>
          <w:color w:val="0000FF"/>
          <w:sz w:val="24"/>
          <w:szCs w:val="24"/>
        </w:rPr>
        <w:t xml:space="preserve"> </w:t>
      </w:r>
      <w:r w:rsidR="00D75938">
        <w:rPr>
          <w:rFonts w:ascii="楷体" w:eastAsia="楷体" w:hAnsi="楷体" w:cs="Times New Roman" w:hint="eastAsia"/>
          <w:b/>
          <w:color w:val="0000FF"/>
          <w:sz w:val="24"/>
          <w:szCs w:val="24"/>
        </w:rPr>
        <w:t>N</w:t>
      </w:r>
    </w:p>
    <w:p w:rsidR="006D524B" w:rsidRDefault="00A77C10" w:rsidP="006D524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下载代码</w:t>
      </w:r>
      <w:proofErr w:type="spellStart"/>
      <w:r w:rsidRPr="00A77C10">
        <w:rPr>
          <w:rFonts w:ascii="楷体" w:eastAsia="楷体" w:hAnsi="楷体" w:cs="Times New Roman"/>
          <w:color w:val="000000" w:themeColor="text1"/>
          <w:szCs w:val="21"/>
        </w:rPr>
        <w:t>passbyvalue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.c</w:t>
      </w:r>
      <w:proofErr w:type="spellEnd"/>
      <w:r>
        <w:rPr>
          <w:rFonts w:ascii="楷体" w:eastAsia="楷体" w:hAnsi="楷体" w:cs="Times New Roman" w:hint="eastAsia"/>
          <w:color w:val="000000" w:themeColor="text1"/>
          <w:szCs w:val="21"/>
        </w:rPr>
        <w:t>，阅读程序，并解释为什么调用函数</w:t>
      </w:r>
      <w:r>
        <w:rPr>
          <w:rFonts w:ascii="楷体" w:eastAsia="楷体" w:hAnsi="楷体" w:cs="Times New Roman"/>
          <w:color w:val="000000" w:themeColor="text1"/>
          <w:szCs w:val="21"/>
        </w:rPr>
        <w:t>exchange(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)不能修改inum1和inum2的值。</w:t>
      </w:r>
    </w:p>
    <w:p w:rsidR="00A77C10" w:rsidRPr="00A77C10" w:rsidRDefault="00A77C10" w:rsidP="006D524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  <w:u w:val="single"/>
        </w:rPr>
      </w:pP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77C10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</w:p>
    <w:p w:rsidR="00AC4DD5" w:rsidRDefault="00AC4DD5" w:rsidP="006D524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C语言中用&amp;表示取出某个变量的地址，比如&amp;inum1表示变量inum1的内存地址，内存地址是一个32bit的二进制数，可以通过%x以十六进制方式输出，请你修改源程序，用</w:t>
      </w:r>
      <w:proofErr w:type="spellStart"/>
      <w:r>
        <w:rPr>
          <w:rFonts w:ascii="楷体" w:eastAsia="楷体" w:hAnsi="楷体" w:cs="Times New Roman" w:hint="eastAsia"/>
          <w:color w:val="000000" w:themeColor="text1"/>
          <w:szCs w:val="21"/>
        </w:rPr>
        <w:t>printf</w:t>
      </w:r>
      <w:proofErr w:type="spellEnd"/>
      <w:r>
        <w:rPr>
          <w:rFonts w:ascii="楷体" w:eastAsia="楷体" w:hAnsi="楷体" w:cs="Times New Roman" w:hint="eastAsia"/>
          <w:color w:val="000000" w:themeColor="text1"/>
          <w:szCs w:val="21"/>
        </w:rPr>
        <w:t>(</w:t>
      </w:r>
      <w:r>
        <w:rPr>
          <w:rFonts w:ascii="楷体" w:eastAsia="楷体" w:hAnsi="楷体" w:cs="Times New Roman"/>
          <w:color w:val="000000" w:themeColor="text1"/>
          <w:szCs w:val="21"/>
        </w:rPr>
        <w:t>“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&amp;inum1=%x,&amp;inum2=%x\n</w:t>
      </w:r>
      <w:r>
        <w:rPr>
          <w:rFonts w:ascii="楷体" w:eastAsia="楷体" w:hAnsi="楷体" w:cs="Times New Roman"/>
          <w:color w:val="000000" w:themeColor="text1"/>
          <w:szCs w:val="21"/>
        </w:rPr>
        <w:t>”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,&amp;inum1,&amp;inum2);输出这两个变量的地址，并记录</w:t>
      </w:r>
    </w:p>
    <w:p w:rsidR="00AC4DD5" w:rsidRDefault="00AC4DD5" w:rsidP="006D524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  <w:u w:val="single"/>
        </w:rPr>
      </w:pP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</w:p>
    <w:p w:rsidR="00AC4DD5" w:rsidRDefault="00AC4DD5" w:rsidP="00AC4DD5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C4DD5">
        <w:rPr>
          <w:rFonts w:ascii="楷体" w:eastAsia="楷体" w:hAnsi="楷体" w:cs="Times New Roman" w:hint="eastAsia"/>
          <w:color w:val="000000" w:themeColor="text1"/>
          <w:szCs w:val="21"/>
        </w:rPr>
        <w:t>接着请你住exchange函数里用同样的方法输出</w:t>
      </w:r>
      <w:r w:rsidRPr="00AC4DD5">
        <w:rPr>
          <w:rFonts w:ascii="楷体" w:eastAsia="楷体" w:hAnsi="楷体" w:cs="Times New Roman"/>
          <w:color w:val="000000" w:themeColor="text1"/>
          <w:szCs w:val="21"/>
        </w:rPr>
        <w:t>ioprd1和</w:t>
      </w:r>
      <w:r w:rsidRPr="00AC4DD5">
        <w:rPr>
          <w:rFonts w:hAnsi="Calibri"/>
          <w:color w:val="000000" w:themeColor="text1"/>
        </w:rPr>
        <w:t xml:space="preserve"> </w:t>
      </w:r>
      <w:r w:rsidRPr="00AC4DD5">
        <w:rPr>
          <w:rFonts w:ascii="楷体" w:eastAsia="楷体" w:hAnsi="楷体" w:cs="Times New Roman"/>
          <w:color w:val="000000" w:themeColor="text1"/>
          <w:szCs w:val="21"/>
        </w:rPr>
        <w:t>ioprd2的地址，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并记录</w:t>
      </w:r>
    </w:p>
    <w:p w:rsidR="00AC4DD5" w:rsidRDefault="00AC4DD5" w:rsidP="00AC4DD5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  <w:u w:val="single"/>
        </w:rPr>
      </w:pP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</w:p>
    <w:p w:rsidR="00AB67F8" w:rsidRPr="00AB67F8" w:rsidRDefault="00AC4DD5" w:rsidP="00AB67F8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  <w:u w:val="single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&amp;inum1,&amp;inum2和&amp;</w:t>
      </w:r>
      <w:r w:rsidRPr="00AC4DD5">
        <w:rPr>
          <w:rFonts w:ascii="楷体" w:eastAsia="楷体" w:hAnsi="楷体" w:cs="Times New Roman"/>
          <w:color w:val="000000" w:themeColor="text1"/>
          <w:szCs w:val="21"/>
        </w:rPr>
        <w:t>ioprd1</w:t>
      </w:r>
      <w:r>
        <w:rPr>
          <w:rFonts w:ascii="楷体" w:eastAsia="楷体" w:hAnsi="楷体" w:cs="Times New Roman"/>
          <w:color w:val="000000" w:themeColor="text1"/>
          <w:szCs w:val="21"/>
        </w:rPr>
        <w:t>，&amp;</w:t>
      </w:r>
      <w:r w:rsidRPr="00AC4DD5">
        <w:rPr>
          <w:rFonts w:ascii="楷体" w:eastAsia="楷体" w:hAnsi="楷体" w:cs="Times New Roman"/>
          <w:color w:val="000000" w:themeColor="text1"/>
          <w:szCs w:val="21"/>
        </w:rPr>
        <w:t>ioprd2</w:t>
      </w:r>
      <w:r>
        <w:rPr>
          <w:rFonts w:ascii="楷体" w:eastAsia="楷体" w:hAnsi="楷体" w:cs="Times New Roman"/>
          <w:color w:val="000000" w:themeColor="text1"/>
          <w:szCs w:val="21"/>
        </w:rPr>
        <w:t>不一样的原因是：</w:t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  <w:r w:rsidRPr="00AC4DD5">
        <w:rPr>
          <w:rFonts w:ascii="楷体" w:eastAsia="楷体" w:hAnsi="楷体" w:cs="Times New Roman" w:hint="eastAsia"/>
          <w:color w:val="000000" w:themeColor="text1"/>
          <w:szCs w:val="21"/>
          <w:u w:val="single"/>
        </w:rPr>
        <w:tab/>
      </w:r>
    </w:p>
    <w:p w:rsidR="00AE1899" w:rsidRDefault="003B574D" w:rsidP="004113BF">
      <w:pPr>
        <w:pStyle w:val="a3"/>
        <w:numPr>
          <w:ilvl w:val="0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b/>
          <w:color w:val="000000" w:themeColor="text1"/>
          <w:sz w:val="28"/>
          <w:szCs w:val="28"/>
        </w:rPr>
      </w:pPr>
      <w:r>
        <w:rPr>
          <w:rFonts w:ascii="楷体" w:eastAsia="楷体" w:hAnsi="楷体" w:cs="Times New Roman" w:hint="eastAsia"/>
          <w:b/>
          <w:color w:val="0000FF"/>
          <w:sz w:val="24"/>
          <w:szCs w:val="24"/>
        </w:rPr>
        <w:lastRenderedPageBreak/>
        <w:t>Project：</w:t>
      </w:r>
      <w:proofErr w:type="spellStart"/>
      <w:r w:rsidR="00AE1899" w:rsidRPr="00AE1899">
        <w:rPr>
          <w:rFonts w:ascii="楷体" w:eastAsia="楷体" w:hAnsi="楷体" w:cs="Times New Roman" w:hint="eastAsia"/>
          <w:b/>
          <w:color w:val="0000FF"/>
          <w:sz w:val="24"/>
          <w:szCs w:val="24"/>
        </w:rPr>
        <w:t>myATM</w:t>
      </w:r>
      <w:proofErr w:type="spellEnd"/>
      <w:r w:rsidR="00AE1899">
        <w:rPr>
          <w:rFonts w:ascii="楷体" w:eastAsia="楷体" w:hAnsi="楷体" w:cs="Times New Roman" w:hint="eastAsia"/>
          <w:b/>
          <w:color w:val="0000FF"/>
          <w:sz w:val="24"/>
          <w:szCs w:val="24"/>
        </w:rPr>
        <w:t xml:space="preserve">  </w:t>
      </w:r>
      <w:r w:rsidR="00AE1899" w:rsidRPr="00AE1899">
        <w:rPr>
          <w:rFonts w:ascii="楷体" w:eastAsia="楷体" w:hAnsi="楷体" w:cs="Times New Roman" w:hint="eastAsia"/>
          <w:b/>
          <w:color w:val="0000FF"/>
          <w:sz w:val="24"/>
          <w:szCs w:val="24"/>
        </w:rPr>
        <w:t xml:space="preserve"> </w:t>
      </w:r>
      <w:r w:rsidR="001039FE" w:rsidRPr="00AE1899">
        <w:rPr>
          <w:rFonts w:ascii="楷体" w:eastAsia="楷体" w:hAnsi="楷体" w:cs="Times New Roman" w:hint="eastAsia"/>
          <w:b/>
          <w:color w:val="0000FF"/>
          <w:sz w:val="24"/>
          <w:szCs w:val="24"/>
        </w:rPr>
        <w:t>H</w:t>
      </w:r>
    </w:p>
    <w:p w:rsidR="00667CEF" w:rsidRPr="00223299" w:rsidRDefault="001039FE" w:rsidP="00AE1899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b/>
          <w:color w:val="000000" w:themeColor="text1"/>
          <w:sz w:val="28"/>
          <w:szCs w:val="28"/>
        </w:rPr>
      </w:pPr>
      <w:r w:rsidRPr="00806F78">
        <w:rPr>
          <w:rFonts w:ascii="楷体" w:eastAsia="楷体" w:hAnsi="楷体" w:cs="Times New Roman" w:hint="eastAsia"/>
          <w:color w:val="000000" w:themeColor="text1"/>
          <w:szCs w:val="21"/>
        </w:rPr>
        <w:t>设计一个</w:t>
      </w:r>
      <w:r w:rsidR="00806F78">
        <w:rPr>
          <w:rFonts w:ascii="楷体" w:eastAsia="楷体" w:hAnsi="楷体" w:cs="Times New Roman" w:hint="eastAsia"/>
          <w:color w:val="000000" w:themeColor="text1"/>
          <w:szCs w:val="21"/>
        </w:rPr>
        <w:t>简单的</w:t>
      </w:r>
      <w:proofErr w:type="spellStart"/>
      <w:r w:rsidR="00DB7214">
        <w:rPr>
          <w:rFonts w:ascii="楷体" w:eastAsia="楷体" w:hAnsi="楷体" w:cs="Times New Roman" w:hint="eastAsia"/>
          <w:color w:val="000000" w:themeColor="text1"/>
          <w:szCs w:val="21"/>
        </w:rPr>
        <w:t>my</w:t>
      </w:r>
      <w:r w:rsidRPr="00806F78">
        <w:rPr>
          <w:rFonts w:ascii="楷体" w:eastAsia="楷体" w:hAnsi="楷体" w:cs="Times New Roman" w:hint="eastAsia"/>
          <w:color w:val="000000" w:themeColor="text1"/>
          <w:szCs w:val="21"/>
        </w:rPr>
        <w:t>ATM</w:t>
      </w:r>
      <w:proofErr w:type="spellEnd"/>
      <w:r w:rsidR="00806F78">
        <w:rPr>
          <w:rFonts w:ascii="楷体" w:eastAsia="楷体" w:hAnsi="楷体" w:cs="Times New Roman" w:hint="eastAsia"/>
          <w:color w:val="000000" w:themeColor="text1"/>
          <w:szCs w:val="21"/>
        </w:rPr>
        <w:t>机软件，包括存钱，取钱和查询余额的功能。如果你想进一步了解题目的需求，请下载myATM.exe，并运行</w:t>
      </w:r>
      <w:r w:rsidR="00106D28">
        <w:rPr>
          <w:rFonts w:ascii="楷体" w:eastAsia="楷体" w:hAnsi="楷体" w:cs="Times New Roman" w:hint="eastAsia"/>
          <w:color w:val="000000" w:themeColor="text1"/>
          <w:szCs w:val="21"/>
        </w:rPr>
        <w:t>，你的任务就是自己编写实现一个这样的软件。</w:t>
      </w:r>
    </w:p>
    <w:p w:rsidR="00223299" w:rsidRDefault="00223299" w:rsidP="00223299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223299">
        <w:rPr>
          <w:rFonts w:ascii="楷体" w:eastAsia="楷体" w:hAnsi="楷体" w:cs="Times New Roman" w:hint="eastAsia"/>
          <w:color w:val="000000" w:themeColor="text1"/>
          <w:szCs w:val="21"/>
        </w:rPr>
        <w:t>下面我们列出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需要完成的功能</w:t>
      </w:r>
      <w:r w:rsidR="00DB7214">
        <w:rPr>
          <w:rFonts w:ascii="楷体" w:eastAsia="楷体" w:hAnsi="楷体" w:cs="Times New Roman" w:hint="eastAsia"/>
          <w:color w:val="000000" w:themeColor="text1"/>
          <w:szCs w:val="21"/>
        </w:rPr>
        <w:t>：</w:t>
      </w:r>
    </w:p>
    <w:p w:rsidR="00223299" w:rsidRDefault="00223299" w:rsidP="00223299">
      <w:pPr>
        <w:pStyle w:val="a3"/>
        <w:numPr>
          <w:ilvl w:val="0"/>
          <w:numId w:val="4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显示菜单</w:t>
      </w:r>
    </w:p>
    <w:p w:rsidR="00223299" w:rsidRDefault="00223299" w:rsidP="00223299">
      <w:pPr>
        <w:pStyle w:val="a3"/>
        <w:numPr>
          <w:ilvl w:val="0"/>
          <w:numId w:val="4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查询</w:t>
      </w:r>
    </w:p>
    <w:p w:rsidR="00223299" w:rsidRDefault="00223299" w:rsidP="00223299">
      <w:pPr>
        <w:pStyle w:val="a3"/>
        <w:numPr>
          <w:ilvl w:val="0"/>
          <w:numId w:val="4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取钱</w:t>
      </w:r>
    </w:p>
    <w:p w:rsidR="00223299" w:rsidRDefault="00223299" w:rsidP="00223299">
      <w:pPr>
        <w:pStyle w:val="a3"/>
        <w:numPr>
          <w:ilvl w:val="0"/>
          <w:numId w:val="4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存钱</w:t>
      </w:r>
    </w:p>
    <w:p w:rsidR="00223299" w:rsidRDefault="001A776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 </w:t>
      </w:r>
      <w:r w:rsidR="00223299">
        <w:rPr>
          <w:rFonts w:ascii="楷体" w:eastAsia="楷体" w:hAnsi="楷体" w:cs="Times New Roman" w:hint="eastAsia"/>
          <w:color w:val="000000" w:themeColor="text1"/>
          <w:szCs w:val="21"/>
        </w:rPr>
        <w:t>为了便于程序的模块化设计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（方便以后针对某个功能单独进行修改，而不改动主体代码）</w:t>
      </w:r>
      <w:r w:rsidR="00223299">
        <w:rPr>
          <w:rFonts w:ascii="楷体" w:eastAsia="楷体" w:hAnsi="楷体" w:cs="Times New Roman" w:hint="eastAsia"/>
          <w:color w:val="000000" w:themeColor="text1"/>
          <w:szCs w:val="21"/>
        </w:rPr>
        <w:t>，我们将以上各个部分分别设计为一个函数，并由主函数来辅助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协调它们的调用。</w:t>
      </w:r>
    </w:p>
    <w:p w:rsidR="001A7762" w:rsidRDefault="001A7762" w:rsidP="00AE1899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下面我们先搭建一下程序的基本框架：</w:t>
      </w:r>
    </w:p>
    <w:p w:rsidR="001A7762" w:rsidRDefault="001A776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函数：main，</w:t>
      </w:r>
      <w:proofErr w:type="spellStart"/>
      <w:r w:rsidR="008E0CAD" w:rsidRPr="008E0CAD">
        <w:rPr>
          <w:rFonts w:ascii="楷体" w:eastAsia="楷体" w:hAnsi="楷体" w:cs="Times New Roman"/>
          <w:color w:val="000000" w:themeColor="text1"/>
          <w:szCs w:val="21"/>
        </w:rPr>
        <w:t>dispmainmenu</w:t>
      </w:r>
      <w:proofErr w:type="spellEnd"/>
      <w:r w:rsidR="008E0CAD">
        <w:rPr>
          <w:rFonts w:ascii="楷体" w:eastAsia="楷体" w:hAnsi="楷体" w:cs="Times New Roman"/>
          <w:color w:val="000000" w:themeColor="text1"/>
          <w:szCs w:val="21"/>
        </w:rPr>
        <w:t>，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query, draw(取钱),deposit(存钱)</w:t>
      </w:r>
    </w:p>
    <w:p w:rsidR="003B337A" w:rsidRDefault="0096602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noProof/>
          <w:color w:val="000000" w:themeColor="text1"/>
          <w:szCs w:val="21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14D358A" wp14:editId="1A0BD32A">
                <wp:simplePos x="0" y="0"/>
                <wp:positionH relativeFrom="column">
                  <wp:posOffset>264381</wp:posOffset>
                </wp:positionH>
                <wp:positionV relativeFrom="paragraph">
                  <wp:posOffset>57095</wp:posOffset>
                </wp:positionV>
                <wp:extent cx="4731026" cy="1470991"/>
                <wp:effectExtent l="0" t="0" r="12700" b="15240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31026" cy="147099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6029" w:rsidRDefault="00966029" w:rsidP="00CF2090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4639478" cy="1200647"/>
                                  <wp:effectExtent l="0" t="0" r="0" b="0"/>
                                  <wp:docPr id="15" name="图片 1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7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634773" cy="119942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14D358A" id="_x0000_t202" coordsize="21600,21600" o:spt="202" path="m,l,21600r21600,l21600,xe">
                <v:stroke joinstyle="miter"/>
                <v:path gradientshapeok="t" o:connecttype="rect"/>
              </v:shapetype>
              <v:shape id="文本框 7" o:spid="_x0000_s1026" type="#_x0000_t202" style="position:absolute;left:0;text-align:left;margin-left:20.8pt;margin-top:4.5pt;width:372.5pt;height:115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" fillcolor="white [3201]" strokeweight=".5pt">
                <v:textbox>
                  <w:txbxContent>
                    <w:p w:rsidR="00966029" w:rsidRDefault="00966029" w:rsidP="00CF2090"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4639478" cy="1200647"/>
                            <wp:effectExtent l="0" t="0" r="0" b="0"/>
                            <wp:docPr id="15" name="图片 1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7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634773" cy="119942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楷体" w:eastAsia="楷体" w:hAnsi="楷体" w:cs="Times New Roman"/>
          <w:noProof/>
          <w:color w:val="000000" w:themeColor="text1"/>
          <w:szCs w:val="21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0A46E82" wp14:editId="1F304C0B">
                <wp:simplePos x="0" y="0"/>
                <wp:positionH relativeFrom="column">
                  <wp:posOffset>383540</wp:posOffset>
                </wp:positionH>
                <wp:positionV relativeFrom="paragraph">
                  <wp:posOffset>602725</wp:posOffset>
                </wp:positionV>
                <wp:extent cx="365760" cy="127221"/>
                <wp:effectExtent l="0" t="0" r="15240" b="25400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5760" cy="12722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880CB3D" id="矩形 8" o:spid="_x0000_s1026" style="position:absolute;left:0;text-align:left;margin-left:30.2pt;margin-top:47.45pt;width:28.8pt;height:10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" fillcolor="white [3212]" strokecolor="white [3212]" strokeweight="2pt"/>
            </w:pict>
          </mc:Fallback>
        </mc:AlternateContent>
      </w:r>
    </w:p>
    <w:p w:rsidR="003B337A" w:rsidRDefault="003B337A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3B337A" w:rsidRDefault="003B337A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3B337A" w:rsidRDefault="0096602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/>
          <w:noProof/>
          <w:color w:val="000000" w:themeColor="text1"/>
          <w:szCs w:val="21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83650</wp:posOffset>
                </wp:positionH>
                <wp:positionV relativeFrom="paragraph">
                  <wp:posOffset>68828</wp:posOffset>
                </wp:positionV>
                <wp:extent cx="365760" cy="127221"/>
                <wp:effectExtent l="0" t="0" r="15240" b="2540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5760" cy="12722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78BCDA1" id="矩形 5" o:spid="_x0000_s1026" style="position:absolute;left:0;text-align:left;margin-left:30.2pt;margin-top:5.4pt;width:28.8pt;height:10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" fillcolor="white [3212]" strokecolor="white [3212]" strokeweight="2pt"/>
            </w:pict>
          </mc:Fallback>
        </mc:AlternateContent>
      </w:r>
    </w:p>
    <w:p w:rsidR="003B337A" w:rsidRDefault="003B337A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3B337A" w:rsidRDefault="003B337A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3B337A" w:rsidRDefault="003B337A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86EB4" w:rsidRDefault="001A776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先不考虑函数接口的设计，思考一下主函数main</w:t>
      </w:r>
      <w:r w:rsidR="00DB7214">
        <w:rPr>
          <w:rFonts w:ascii="楷体" w:eastAsia="楷体" w:hAnsi="楷体" w:cs="Times New Roman" w:hint="eastAsia"/>
          <w:color w:val="000000" w:themeColor="text1"/>
          <w:szCs w:val="21"/>
        </w:rPr>
        <w:t>中如何调用各个函数，</w:t>
      </w:r>
    </w:p>
    <w:p w:rsidR="001A7762" w:rsidRDefault="00DB7214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显然“显示菜单”需要首先执行，2~4根据用户的选择执行</w:t>
      </w:r>
      <w:r w:rsidR="005C6499">
        <w:rPr>
          <w:rFonts w:ascii="楷体" w:eastAsia="楷体" w:hAnsi="楷体" w:cs="Times New Roman" w:hint="eastAsia"/>
          <w:color w:val="000000" w:themeColor="text1"/>
          <w:szCs w:val="21"/>
        </w:rPr>
        <w:t>。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搭出程序框架</w:t>
      </w:r>
      <w:r w:rsidR="005C6499">
        <w:rPr>
          <w:rFonts w:ascii="楷体" w:eastAsia="楷体" w:hAnsi="楷体" w:cs="Times New Roman" w:hint="eastAsia"/>
          <w:color w:val="000000" w:themeColor="text1"/>
          <w:szCs w:val="21"/>
        </w:rPr>
        <w:t>如下：</w:t>
      </w: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FA2567" w:rsidRDefault="00FA2567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noProof/>
          <w:color w:val="000000" w:themeColor="text1"/>
          <w:szCs w:val="21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08280</wp:posOffset>
                </wp:positionH>
                <wp:positionV relativeFrom="paragraph">
                  <wp:posOffset>92710</wp:posOffset>
                </wp:positionV>
                <wp:extent cx="5095875" cy="8308975"/>
                <wp:effectExtent l="0" t="0" r="28575" b="15875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95875" cy="83089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 xml:space="preserve">/************************************************************************ 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 xml:space="preserve">* 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*   Filename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：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myATM.c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 xml:space="preserve">* ************************************************************************/ 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>#include &lt;process.h&gt;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>#include &lt;stdio.h&gt;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//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申明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dispmainmenu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//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申明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query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//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申明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draw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//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申明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deposit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>void main()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>{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int ichoice;//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用户选择的服务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//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调用显示菜单函数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  <w:t>scanf("%d",&amp;ichoice);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 //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读入选择并调用对应功能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  <w:t>if(ichoice == 1)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//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根据用户选择调用不同函数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  <w:t>{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//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调用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query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函数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  <w:t>}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  <w:t>else if(ichoice == 2)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  <w:t>{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//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调用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draw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函数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  <w:t>}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  <w:t>else if(ichoice == 3)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  <w:t>{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//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调用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deposit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函数</w:t>
                            </w:r>
                            <w:r w:rsidRPr="005C649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  <w:t>}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  <w:t>else if(ichoice == 4)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  <w:t>{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  <w:t>printf("You chose Return!\n");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  <w:t>return;</w:t>
                            </w:r>
                          </w:p>
                          <w:p w:rsidR="005C6499" w:rsidRP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ab/>
                              <w:t>}</w:t>
                            </w:r>
                          </w:p>
                          <w:p w:rsidR="005C6499" w:rsidRDefault="005C6499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6499">
                              <w:rPr>
                                <w:sz w:val="18"/>
                                <w:szCs w:val="18"/>
                              </w:rPr>
                              <w:t>}</w:t>
                            </w:r>
                          </w:p>
                          <w:p w:rsidR="00133F0A" w:rsidRPr="00133F0A" w:rsidRDefault="00133F0A" w:rsidP="00133F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//</w:t>
                            </w:r>
                            <w:r w:rsidRPr="00133F0A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定义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dispmainmenu</w:t>
                            </w:r>
                          </w:p>
                          <w:p w:rsidR="00133F0A" w:rsidRPr="00133F0A" w:rsidRDefault="00133F0A" w:rsidP="00133F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3F0A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//</w:t>
                            </w:r>
                            <w:r w:rsidRPr="00133F0A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定义</w:t>
                            </w:r>
                            <w:r w:rsidRPr="00133F0A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query</w:t>
                            </w:r>
                          </w:p>
                          <w:p w:rsidR="00133F0A" w:rsidRPr="00133F0A" w:rsidRDefault="00133F0A" w:rsidP="00133F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3F0A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//</w:t>
                            </w:r>
                            <w:r w:rsidRPr="00133F0A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定义</w:t>
                            </w:r>
                            <w:r w:rsidRPr="00133F0A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draw</w:t>
                            </w:r>
                          </w:p>
                          <w:p w:rsidR="00133F0A" w:rsidRPr="00133F0A" w:rsidRDefault="00133F0A" w:rsidP="00133F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3F0A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//</w:t>
                            </w:r>
                            <w:r w:rsidRPr="00133F0A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定义</w:t>
                            </w:r>
                            <w:r w:rsidRPr="00133F0A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deposit</w:t>
                            </w:r>
                          </w:p>
                          <w:p w:rsidR="00133F0A" w:rsidRPr="005C6499" w:rsidRDefault="00133F0A" w:rsidP="005C649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1" o:spid="_x0000_s1027" type="#_x0000_t202" style="position:absolute;left:0;text-align:left;margin-left:16.4pt;margin-top:7.3pt;width:401.25pt;height:65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" fillcolor="white [3201]" strokeweight=".5pt">
                <v:textbox>
                  <w:txbxContent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 xml:space="preserve">/************************************************************************ 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 xml:space="preserve">* 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*   Filename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：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myATM.c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 xml:space="preserve">* ************************************************************************/ 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>#include &lt;process.h&gt;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>#include &lt;stdio.h&gt;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//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申明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dispmainmenu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//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申明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query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//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申明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draw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//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申明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deposit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>void main()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>{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ab/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int ichoice;//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用户选择的服务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 xml:space="preserve"> 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ab/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//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调用显示菜单函数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 xml:space="preserve"> 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ab/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ab/>
                        <w:t>scanf("%d",&amp;ichoice);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 xml:space="preserve"> //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读入选择并调用对应功能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ab/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ab/>
                        <w:t>if(ichoice == 1)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//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根据用户选择调用不同函数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ab/>
                        <w:t>{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ab/>
                      </w:r>
                      <w:r w:rsidRPr="005C6499">
                        <w:rPr>
                          <w:sz w:val="18"/>
                          <w:szCs w:val="18"/>
                        </w:rPr>
                        <w:tab/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//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调用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query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函数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 xml:space="preserve"> 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ab/>
                        <w:t>}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ab/>
                        <w:t>else if(ichoice == 2)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ab/>
                        <w:t>{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ab/>
                      </w:r>
                      <w:r w:rsidRPr="005C6499">
                        <w:rPr>
                          <w:sz w:val="18"/>
                          <w:szCs w:val="18"/>
                        </w:rPr>
                        <w:tab/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//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调用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draw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函数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 xml:space="preserve"> 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ab/>
                        <w:t>}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ab/>
                        <w:t>else if(ichoice == 3)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ab/>
                        <w:t>{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ab/>
                      </w:r>
                      <w:r w:rsidRPr="005C6499">
                        <w:rPr>
                          <w:sz w:val="18"/>
                          <w:szCs w:val="18"/>
                        </w:rPr>
                        <w:tab/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//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调用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deposit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>函数</w:t>
                      </w:r>
                      <w:r w:rsidRPr="005C6499">
                        <w:rPr>
                          <w:rFonts w:hint="eastAsia"/>
                          <w:sz w:val="18"/>
                          <w:szCs w:val="18"/>
                        </w:rPr>
                        <w:t xml:space="preserve"> 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ab/>
                        <w:t>}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ab/>
                        <w:t>else if(ichoice == 4)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ab/>
                        <w:t>{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ab/>
                      </w:r>
                      <w:r w:rsidRPr="005C6499">
                        <w:rPr>
                          <w:sz w:val="18"/>
                          <w:szCs w:val="18"/>
                        </w:rPr>
                        <w:tab/>
                        <w:t>printf("You chose Return!\n");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ab/>
                      </w:r>
                      <w:r w:rsidRPr="005C6499">
                        <w:rPr>
                          <w:sz w:val="18"/>
                          <w:szCs w:val="18"/>
                        </w:rPr>
                        <w:tab/>
                        <w:t>return;</w:t>
                      </w:r>
                    </w:p>
                    <w:p w:rsidR="005C6499" w:rsidRP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ab/>
                        <w:t>}</w:t>
                      </w:r>
                    </w:p>
                    <w:p w:rsidR="005C6499" w:rsidRDefault="005C6499" w:rsidP="005C6499">
                      <w:pPr>
                        <w:rPr>
                          <w:sz w:val="18"/>
                          <w:szCs w:val="18"/>
                        </w:rPr>
                      </w:pPr>
                      <w:r w:rsidRPr="005C6499">
                        <w:rPr>
                          <w:sz w:val="18"/>
                          <w:szCs w:val="18"/>
                        </w:rPr>
                        <w:t>}</w:t>
                      </w:r>
                    </w:p>
                    <w:p w:rsidR="00133F0A" w:rsidRPr="00133F0A" w:rsidRDefault="00133F0A" w:rsidP="00133F0A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//</w:t>
                      </w:r>
                      <w:r w:rsidRPr="00133F0A">
                        <w:rPr>
                          <w:rFonts w:hint="eastAsia"/>
                          <w:sz w:val="18"/>
                          <w:szCs w:val="18"/>
                        </w:rPr>
                        <w:t>定义</w:t>
                      </w:r>
                      <w:r>
                        <w:rPr>
                          <w:sz w:val="18"/>
                          <w:szCs w:val="18"/>
                        </w:rPr>
                        <w:t>dispmainmenu</w:t>
                      </w:r>
                    </w:p>
                    <w:p w:rsidR="00133F0A" w:rsidRPr="00133F0A" w:rsidRDefault="00133F0A" w:rsidP="00133F0A">
                      <w:pPr>
                        <w:rPr>
                          <w:sz w:val="18"/>
                          <w:szCs w:val="18"/>
                        </w:rPr>
                      </w:pPr>
                      <w:r w:rsidRPr="00133F0A">
                        <w:rPr>
                          <w:rFonts w:hint="eastAsia"/>
                          <w:sz w:val="18"/>
                          <w:szCs w:val="18"/>
                        </w:rPr>
                        <w:t>//</w:t>
                      </w:r>
                      <w:r w:rsidRPr="00133F0A">
                        <w:rPr>
                          <w:rFonts w:hint="eastAsia"/>
                          <w:sz w:val="18"/>
                          <w:szCs w:val="18"/>
                        </w:rPr>
                        <w:t>定义</w:t>
                      </w:r>
                      <w:r w:rsidRPr="00133F0A">
                        <w:rPr>
                          <w:rFonts w:hint="eastAsia"/>
                          <w:sz w:val="18"/>
                          <w:szCs w:val="18"/>
                        </w:rPr>
                        <w:t>query</w:t>
                      </w:r>
                    </w:p>
                    <w:p w:rsidR="00133F0A" w:rsidRPr="00133F0A" w:rsidRDefault="00133F0A" w:rsidP="00133F0A">
                      <w:pPr>
                        <w:rPr>
                          <w:sz w:val="18"/>
                          <w:szCs w:val="18"/>
                        </w:rPr>
                      </w:pPr>
                      <w:r w:rsidRPr="00133F0A">
                        <w:rPr>
                          <w:rFonts w:hint="eastAsia"/>
                          <w:sz w:val="18"/>
                          <w:szCs w:val="18"/>
                        </w:rPr>
                        <w:t>//</w:t>
                      </w:r>
                      <w:r w:rsidRPr="00133F0A">
                        <w:rPr>
                          <w:rFonts w:hint="eastAsia"/>
                          <w:sz w:val="18"/>
                          <w:szCs w:val="18"/>
                        </w:rPr>
                        <w:t>定义</w:t>
                      </w:r>
                      <w:r w:rsidRPr="00133F0A">
                        <w:rPr>
                          <w:rFonts w:hint="eastAsia"/>
                          <w:sz w:val="18"/>
                          <w:szCs w:val="18"/>
                        </w:rPr>
                        <w:t>draw</w:t>
                      </w:r>
                    </w:p>
                    <w:p w:rsidR="00133F0A" w:rsidRPr="00133F0A" w:rsidRDefault="00133F0A" w:rsidP="00133F0A">
                      <w:pPr>
                        <w:rPr>
                          <w:sz w:val="18"/>
                          <w:szCs w:val="18"/>
                        </w:rPr>
                      </w:pPr>
                      <w:r w:rsidRPr="00133F0A">
                        <w:rPr>
                          <w:rFonts w:hint="eastAsia"/>
                          <w:sz w:val="18"/>
                          <w:szCs w:val="18"/>
                        </w:rPr>
                        <w:t>//</w:t>
                      </w:r>
                      <w:r w:rsidRPr="00133F0A">
                        <w:rPr>
                          <w:rFonts w:hint="eastAsia"/>
                          <w:sz w:val="18"/>
                          <w:szCs w:val="18"/>
                        </w:rPr>
                        <w:t>定义</w:t>
                      </w:r>
                      <w:r w:rsidRPr="00133F0A">
                        <w:rPr>
                          <w:rFonts w:hint="eastAsia"/>
                          <w:sz w:val="18"/>
                          <w:szCs w:val="18"/>
                        </w:rPr>
                        <w:t>deposit</w:t>
                      </w:r>
                    </w:p>
                    <w:p w:rsidR="00133F0A" w:rsidRPr="005C6499" w:rsidRDefault="00133F0A" w:rsidP="005C6499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A2567" w:rsidRDefault="00FA2567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FA2567" w:rsidRDefault="00FA2567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FA2567" w:rsidRDefault="00FA2567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FA2567" w:rsidRDefault="00FA2567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FA2567" w:rsidRDefault="00FA2567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FA2567" w:rsidRDefault="00FA2567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DB7214" w:rsidRDefault="00DB7214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1A7762" w:rsidRDefault="001A7762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0670F7" w:rsidRDefault="0054745A" w:rsidP="00AE1899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完善</w:t>
      </w:r>
      <w:proofErr w:type="spellStart"/>
      <w:r w:rsidRPr="0054745A">
        <w:rPr>
          <w:szCs w:val="21"/>
        </w:rPr>
        <w:t>dispmainmenu</w:t>
      </w:r>
      <w:proofErr w:type="spellEnd"/>
      <w:r>
        <w:rPr>
          <w:sz w:val="18"/>
          <w:szCs w:val="18"/>
        </w:rPr>
        <w:t>函数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：分析函数的接口如何定义  1.需要返回值吗？2.需要传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lastRenderedPageBreak/>
        <w:t>入参数吗？由于函数的功能是负责显示菜单，不负责读入选项，所以不需要返回值和传入值。参考函数如下，请</w:t>
      </w:r>
      <w:r w:rsidR="009329BF">
        <w:rPr>
          <w:rFonts w:ascii="楷体" w:eastAsia="楷体" w:hAnsi="楷体" w:cs="Times New Roman" w:hint="eastAsia"/>
          <w:color w:val="000000" w:themeColor="text1"/>
          <w:szCs w:val="21"/>
        </w:rPr>
        <w:t>补充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完善</w:t>
      </w:r>
      <w:r w:rsidR="009329BF">
        <w:rPr>
          <w:rFonts w:ascii="楷体" w:eastAsia="楷体" w:hAnsi="楷体" w:cs="Times New Roman" w:hint="eastAsia"/>
          <w:color w:val="000000" w:themeColor="text1"/>
          <w:szCs w:val="21"/>
        </w:rPr>
        <w:t>。</w:t>
      </w:r>
    </w:p>
    <w:p w:rsidR="005C6499" w:rsidRDefault="00133F0A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noProof/>
          <w:color w:val="000000" w:themeColor="text1"/>
          <w:szCs w:val="2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48478</wp:posOffset>
                </wp:positionH>
                <wp:positionV relativeFrom="paragraph">
                  <wp:posOffset>71810</wp:posOffset>
                </wp:positionV>
                <wp:extent cx="4945712" cy="3713259"/>
                <wp:effectExtent l="0" t="0" r="26670" b="20955"/>
                <wp:wrapNone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45712" cy="371325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33F0A" w:rsidRPr="00133F0A" w:rsidRDefault="00133F0A" w:rsidP="00133F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3F0A">
                              <w:rPr>
                                <w:sz w:val="18"/>
                                <w:szCs w:val="18"/>
                              </w:rPr>
                              <w:t xml:space="preserve">void </w:t>
                            </w:r>
                            <w:r w:rsidRPr="00133F0A">
                              <w:rPr>
                                <w:sz w:val="18"/>
                                <w:szCs w:val="18"/>
                              </w:rPr>
                              <w:t>dispmainmenu()</w:t>
                            </w:r>
                          </w:p>
                          <w:p w:rsidR="00133F0A" w:rsidRPr="00133F0A" w:rsidRDefault="00133F0A" w:rsidP="00133F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3F0A">
                              <w:rPr>
                                <w:sz w:val="18"/>
                                <w:szCs w:val="18"/>
                              </w:rPr>
                              <w:t>{</w:t>
                            </w:r>
                          </w:p>
                          <w:p w:rsidR="00133F0A" w:rsidRPr="00133F0A" w:rsidRDefault="00133F0A" w:rsidP="00133F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3F0A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ab/>
                            </w:r>
                            <w:r w:rsidRPr="00133F0A">
                              <w:rPr>
                                <w:sz w:val="18"/>
                                <w:szCs w:val="18"/>
                              </w:rPr>
                              <w:t>system("CLS");</w:t>
                            </w:r>
                            <w:r w:rsidR="0054745A" w:rsidRPr="00133F0A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//clear the screen</w:t>
                            </w:r>
                            <w:r w:rsidR="0054745A" w:rsidRPr="00133F0A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清屏</w:t>
                            </w:r>
                          </w:p>
                          <w:p w:rsidR="00133F0A" w:rsidRPr="00133F0A" w:rsidRDefault="00133F0A" w:rsidP="00133F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3F0A">
                              <w:rPr>
                                <w:sz w:val="18"/>
                                <w:szCs w:val="18"/>
                              </w:rPr>
                              <w:tab/>
                              <w:t>printf("\t=================================================\n");</w:t>
                            </w:r>
                          </w:p>
                          <w:p w:rsidR="00133F0A" w:rsidRPr="00133F0A" w:rsidRDefault="00133F0A" w:rsidP="00133F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3F0A">
                              <w:rPr>
                                <w:sz w:val="18"/>
                                <w:szCs w:val="18"/>
                              </w:rPr>
                              <w:tab/>
                              <w:t>printf("\t|\t");</w:t>
                            </w:r>
                          </w:p>
                          <w:p w:rsidR="00133F0A" w:rsidRPr="00133F0A" w:rsidRDefault="00133F0A" w:rsidP="00133F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3F0A">
                              <w:rPr>
                                <w:sz w:val="18"/>
                                <w:szCs w:val="18"/>
                              </w:rPr>
                              <w:tab/>
                              <w:t>printf("Please Select a Service:\t\t");</w:t>
                            </w:r>
                          </w:p>
                          <w:p w:rsidR="00133F0A" w:rsidRPr="00133F0A" w:rsidRDefault="00133F0A" w:rsidP="00133F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3F0A">
                              <w:rPr>
                                <w:sz w:val="18"/>
                                <w:szCs w:val="18"/>
                              </w:rPr>
                              <w:tab/>
                              <w:t>printf("|\n");</w:t>
                            </w:r>
                          </w:p>
                          <w:p w:rsidR="00133F0A" w:rsidRPr="00133F0A" w:rsidRDefault="00133F0A" w:rsidP="00133F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3F0A">
                              <w:rPr>
                                <w:sz w:val="18"/>
                                <w:szCs w:val="18"/>
                              </w:rPr>
                              <w:tab/>
                              <w:t>printf("\t|\t");</w:t>
                            </w:r>
                          </w:p>
                          <w:p w:rsidR="00133F0A" w:rsidRPr="00133F0A" w:rsidRDefault="00133F0A" w:rsidP="00133F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3F0A">
                              <w:rPr>
                                <w:sz w:val="18"/>
                                <w:szCs w:val="18"/>
                              </w:rPr>
                              <w:tab/>
                              <w:t>printf("1.Query\t\t\t\t\t");</w:t>
                            </w:r>
                          </w:p>
                          <w:p w:rsidR="00133F0A" w:rsidRPr="00133F0A" w:rsidRDefault="00133F0A" w:rsidP="00133F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3F0A">
                              <w:rPr>
                                <w:sz w:val="18"/>
                                <w:szCs w:val="18"/>
                              </w:rPr>
                              <w:tab/>
                              <w:t>printf("|\n");</w:t>
                            </w:r>
                          </w:p>
                          <w:p w:rsidR="00133F0A" w:rsidRPr="00133F0A" w:rsidRDefault="00133F0A" w:rsidP="00133F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3F0A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</w:p>
                          <w:p w:rsidR="00133F0A" w:rsidRPr="00133F0A" w:rsidRDefault="00133F0A" w:rsidP="00133F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3F0A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ab/>
                              <w:t>//</w:t>
                            </w:r>
                            <w:r w:rsidRPr="00133F0A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请填写显示</w:t>
                            </w:r>
                            <w:r w:rsidRPr="00133F0A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 xml:space="preserve">draw,deposit </w:t>
                            </w:r>
                          </w:p>
                          <w:p w:rsidR="00133F0A" w:rsidRPr="00133F0A" w:rsidRDefault="00133F0A" w:rsidP="00133F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3F0A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</w:p>
                          <w:p w:rsidR="00133F0A" w:rsidRPr="00133F0A" w:rsidRDefault="00133F0A" w:rsidP="00133F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3F0A">
                              <w:rPr>
                                <w:sz w:val="18"/>
                                <w:szCs w:val="18"/>
                              </w:rPr>
                              <w:tab/>
                              <w:t>printf("\t|\t");</w:t>
                            </w:r>
                          </w:p>
                          <w:p w:rsidR="00133F0A" w:rsidRPr="00133F0A" w:rsidRDefault="00133F0A" w:rsidP="00133F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3F0A">
                              <w:rPr>
                                <w:sz w:val="18"/>
                                <w:szCs w:val="18"/>
                              </w:rPr>
                              <w:tab/>
                              <w:t>printf("4.Return\t\t\t\t");</w:t>
                            </w:r>
                          </w:p>
                          <w:p w:rsidR="00133F0A" w:rsidRPr="00133F0A" w:rsidRDefault="00133F0A" w:rsidP="00133F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3F0A">
                              <w:rPr>
                                <w:sz w:val="18"/>
                                <w:szCs w:val="18"/>
                              </w:rPr>
                              <w:tab/>
                              <w:t>printf("|\n");</w:t>
                            </w:r>
                          </w:p>
                          <w:p w:rsidR="00133F0A" w:rsidRPr="00133F0A" w:rsidRDefault="00133F0A" w:rsidP="00133F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3F0A">
                              <w:rPr>
                                <w:sz w:val="18"/>
                                <w:szCs w:val="18"/>
                              </w:rPr>
                              <w:tab/>
                              <w:t>printf("\t=================================================\n");</w:t>
                            </w:r>
                          </w:p>
                          <w:p w:rsidR="00133F0A" w:rsidRPr="00133F0A" w:rsidRDefault="00133F0A" w:rsidP="00133F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3F0A">
                              <w:rPr>
                                <w:sz w:val="18"/>
                                <w:szCs w:val="18"/>
                              </w:rPr>
                              <w:t>}</w:t>
                            </w:r>
                          </w:p>
                          <w:p w:rsidR="00133F0A" w:rsidRPr="00133F0A" w:rsidRDefault="00133F0A" w:rsidP="00133F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2" o:spid="_x0000_s1028" type="#_x0000_t202" style="position:absolute;left:0;text-align:left;margin-left:19.55pt;margin-top:5.65pt;width:389.45pt;height:292.4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" fillcolor="white [3201]" strokeweight=".5pt">
                <v:textbox>
                  <w:txbxContent>
                    <w:p w:rsidR="00133F0A" w:rsidRPr="00133F0A" w:rsidRDefault="00133F0A" w:rsidP="00133F0A">
                      <w:pPr>
                        <w:rPr>
                          <w:sz w:val="18"/>
                          <w:szCs w:val="18"/>
                        </w:rPr>
                      </w:pPr>
                      <w:r w:rsidRPr="00133F0A">
                        <w:rPr>
                          <w:sz w:val="18"/>
                          <w:szCs w:val="18"/>
                        </w:rPr>
                        <w:t xml:space="preserve">void </w:t>
                      </w:r>
                      <w:r w:rsidRPr="00133F0A">
                        <w:rPr>
                          <w:sz w:val="18"/>
                          <w:szCs w:val="18"/>
                        </w:rPr>
                        <w:t>dispmainmenu()</w:t>
                      </w:r>
                    </w:p>
                    <w:p w:rsidR="00133F0A" w:rsidRPr="00133F0A" w:rsidRDefault="00133F0A" w:rsidP="00133F0A">
                      <w:pPr>
                        <w:rPr>
                          <w:sz w:val="18"/>
                          <w:szCs w:val="18"/>
                        </w:rPr>
                      </w:pPr>
                      <w:r w:rsidRPr="00133F0A">
                        <w:rPr>
                          <w:sz w:val="18"/>
                          <w:szCs w:val="18"/>
                        </w:rPr>
                        <w:t>{</w:t>
                      </w:r>
                    </w:p>
                    <w:p w:rsidR="00133F0A" w:rsidRPr="00133F0A" w:rsidRDefault="00133F0A" w:rsidP="00133F0A">
                      <w:pPr>
                        <w:rPr>
                          <w:sz w:val="18"/>
                          <w:szCs w:val="18"/>
                        </w:rPr>
                      </w:pPr>
                      <w:r w:rsidRPr="00133F0A">
                        <w:rPr>
                          <w:rFonts w:hint="eastAsia"/>
                          <w:sz w:val="18"/>
                          <w:szCs w:val="18"/>
                        </w:rPr>
                        <w:tab/>
                      </w:r>
                      <w:r w:rsidRPr="00133F0A">
                        <w:rPr>
                          <w:sz w:val="18"/>
                          <w:szCs w:val="18"/>
                        </w:rPr>
                        <w:t>system("CLS");</w:t>
                      </w:r>
                      <w:r w:rsidR="0054745A" w:rsidRPr="00133F0A">
                        <w:rPr>
                          <w:rFonts w:hint="eastAsia"/>
                          <w:sz w:val="18"/>
                          <w:szCs w:val="18"/>
                        </w:rPr>
                        <w:t>//clear the screen</w:t>
                      </w:r>
                      <w:r w:rsidR="0054745A" w:rsidRPr="00133F0A">
                        <w:rPr>
                          <w:rFonts w:hint="eastAsia"/>
                          <w:sz w:val="18"/>
                          <w:szCs w:val="18"/>
                        </w:rPr>
                        <w:t>清屏</w:t>
                      </w:r>
                    </w:p>
                    <w:p w:rsidR="00133F0A" w:rsidRPr="00133F0A" w:rsidRDefault="00133F0A" w:rsidP="00133F0A">
                      <w:pPr>
                        <w:rPr>
                          <w:sz w:val="18"/>
                          <w:szCs w:val="18"/>
                        </w:rPr>
                      </w:pPr>
                      <w:r w:rsidRPr="00133F0A">
                        <w:rPr>
                          <w:sz w:val="18"/>
                          <w:szCs w:val="18"/>
                        </w:rPr>
                        <w:tab/>
                        <w:t>printf("\t=================================================\n");</w:t>
                      </w:r>
                    </w:p>
                    <w:p w:rsidR="00133F0A" w:rsidRPr="00133F0A" w:rsidRDefault="00133F0A" w:rsidP="00133F0A">
                      <w:pPr>
                        <w:rPr>
                          <w:sz w:val="18"/>
                          <w:szCs w:val="18"/>
                        </w:rPr>
                      </w:pPr>
                      <w:r w:rsidRPr="00133F0A">
                        <w:rPr>
                          <w:sz w:val="18"/>
                          <w:szCs w:val="18"/>
                        </w:rPr>
                        <w:tab/>
                        <w:t>printf("\t|\t");</w:t>
                      </w:r>
                    </w:p>
                    <w:p w:rsidR="00133F0A" w:rsidRPr="00133F0A" w:rsidRDefault="00133F0A" w:rsidP="00133F0A">
                      <w:pPr>
                        <w:rPr>
                          <w:sz w:val="18"/>
                          <w:szCs w:val="18"/>
                        </w:rPr>
                      </w:pPr>
                      <w:r w:rsidRPr="00133F0A">
                        <w:rPr>
                          <w:sz w:val="18"/>
                          <w:szCs w:val="18"/>
                        </w:rPr>
                        <w:tab/>
                        <w:t>printf("Please Select a Service:\t\t");</w:t>
                      </w:r>
                    </w:p>
                    <w:p w:rsidR="00133F0A" w:rsidRPr="00133F0A" w:rsidRDefault="00133F0A" w:rsidP="00133F0A">
                      <w:pPr>
                        <w:rPr>
                          <w:sz w:val="18"/>
                          <w:szCs w:val="18"/>
                        </w:rPr>
                      </w:pPr>
                      <w:r w:rsidRPr="00133F0A">
                        <w:rPr>
                          <w:sz w:val="18"/>
                          <w:szCs w:val="18"/>
                        </w:rPr>
                        <w:tab/>
                        <w:t>printf("|\n");</w:t>
                      </w:r>
                    </w:p>
                    <w:p w:rsidR="00133F0A" w:rsidRPr="00133F0A" w:rsidRDefault="00133F0A" w:rsidP="00133F0A">
                      <w:pPr>
                        <w:rPr>
                          <w:sz w:val="18"/>
                          <w:szCs w:val="18"/>
                        </w:rPr>
                      </w:pPr>
                      <w:r w:rsidRPr="00133F0A">
                        <w:rPr>
                          <w:sz w:val="18"/>
                          <w:szCs w:val="18"/>
                        </w:rPr>
                        <w:tab/>
                        <w:t>printf("\t|\t");</w:t>
                      </w:r>
                    </w:p>
                    <w:p w:rsidR="00133F0A" w:rsidRPr="00133F0A" w:rsidRDefault="00133F0A" w:rsidP="00133F0A">
                      <w:pPr>
                        <w:rPr>
                          <w:sz w:val="18"/>
                          <w:szCs w:val="18"/>
                        </w:rPr>
                      </w:pPr>
                      <w:r w:rsidRPr="00133F0A">
                        <w:rPr>
                          <w:sz w:val="18"/>
                          <w:szCs w:val="18"/>
                        </w:rPr>
                        <w:tab/>
                        <w:t>printf("1.Query\t\t\t\t\t");</w:t>
                      </w:r>
                    </w:p>
                    <w:p w:rsidR="00133F0A" w:rsidRPr="00133F0A" w:rsidRDefault="00133F0A" w:rsidP="00133F0A">
                      <w:pPr>
                        <w:rPr>
                          <w:sz w:val="18"/>
                          <w:szCs w:val="18"/>
                        </w:rPr>
                      </w:pPr>
                      <w:r w:rsidRPr="00133F0A">
                        <w:rPr>
                          <w:sz w:val="18"/>
                          <w:szCs w:val="18"/>
                        </w:rPr>
                        <w:tab/>
                        <w:t>printf("|\n");</w:t>
                      </w:r>
                    </w:p>
                    <w:p w:rsidR="00133F0A" w:rsidRPr="00133F0A" w:rsidRDefault="00133F0A" w:rsidP="00133F0A">
                      <w:pPr>
                        <w:rPr>
                          <w:sz w:val="18"/>
                          <w:szCs w:val="18"/>
                        </w:rPr>
                      </w:pPr>
                      <w:r w:rsidRPr="00133F0A">
                        <w:rPr>
                          <w:sz w:val="18"/>
                          <w:szCs w:val="18"/>
                        </w:rPr>
                        <w:tab/>
                      </w:r>
                    </w:p>
                    <w:p w:rsidR="00133F0A" w:rsidRPr="00133F0A" w:rsidRDefault="00133F0A" w:rsidP="00133F0A">
                      <w:pPr>
                        <w:rPr>
                          <w:sz w:val="18"/>
                          <w:szCs w:val="18"/>
                        </w:rPr>
                      </w:pPr>
                      <w:r w:rsidRPr="00133F0A">
                        <w:rPr>
                          <w:rFonts w:hint="eastAsia"/>
                          <w:sz w:val="18"/>
                          <w:szCs w:val="18"/>
                        </w:rPr>
                        <w:tab/>
                        <w:t>//</w:t>
                      </w:r>
                      <w:r w:rsidRPr="00133F0A">
                        <w:rPr>
                          <w:rFonts w:hint="eastAsia"/>
                          <w:sz w:val="18"/>
                          <w:szCs w:val="18"/>
                        </w:rPr>
                        <w:t>请填写显示</w:t>
                      </w:r>
                      <w:r w:rsidRPr="00133F0A">
                        <w:rPr>
                          <w:rFonts w:hint="eastAsia"/>
                          <w:sz w:val="18"/>
                          <w:szCs w:val="18"/>
                        </w:rPr>
                        <w:t xml:space="preserve">draw,deposit </w:t>
                      </w:r>
                    </w:p>
                    <w:p w:rsidR="00133F0A" w:rsidRPr="00133F0A" w:rsidRDefault="00133F0A" w:rsidP="00133F0A">
                      <w:pPr>
                        <w:rPr>
                          <w:sz w:val="18"/>
                          <w:szCs w:val="18"/>
                        </w:rPr>
                      </w:pPr>
                      <w:r w:rsidRPr="00133F0A">
                        <w:rPr>
                          <w:sz w:val="18"/>
                          <w:szCs w:val="18"/>
                        </w:rPr>
                        <w:tab/>
                      </w:r>
                    </w:p>
                    <w:p w:rsidR="00133F0A" w:rsidRPr="00133F0A" w:rsidRDefault="00133F0A" w:rsidP="00133F0A">
                      <w:pPr>
                        <w:rPr>
                          <w:sz w:val="18"/>
                          <w:szCs w:val="18"/>
                        </w:rPr>
                      </w:pPr>
                      <w:r w:rsidRPr="00133F0A">
                        <w:rPr>
                          <w:sz w:val="18"/>
                          <w:szCs w:val="18"/>
                        </w:rPr>
                        <w:tab/>
                        <w:t>printf("\t|\t");</w:t>
                      </w:r>
                    </w:p>
                    <w:p w:rsidR="00133F0A" w:rsidRPr="00133F0A" w:rsidRDefault="00133F0A" w:rsidP="00133F0A">
                      <w:pPr>
                        <w:rPr>
                          <w:sz w:val="18"/>
                          <w:szCs w:val="18"/>
                        </w:rPr>
                      </w:pPr>
                      <w:r w:rsidRPr="00133F0A">
                        <w:rPr>
                          <w:sz w:val="18"/>
                          <w:szCs w:val="18"/>
                        </w:rPr>
                        <w:tab/>
                        <w:t>printf("4.Return\t\t\t\t");</w:t>
                      </w:r>
                    </w:p>
                    <w:p w:rsidR="00133F0A" w:rsidRPr="00133F0A" w:rsidRDefault="00133F0A" w:rsidP="00133F0A">
                      <w:pPr>
                        <w:rPr>
                          <w:sz w:val="18"/>
                          <w:szCs w:val="18"/>
                        </w:rPr>
                      </w:pPr>
                      <w:r w:rsidRPr="00133F0A">
                        <w:rPr>
                          <w:sz w:val="18"/>
                          <w:szCs w:val="18"/>
                        </w:rPr>
                        <w:tab/>
                        <w:t>printf("|\n");</w:t>
                      </w:r>
                    </w:p>
                    <w:p w:rsidR="00133F0A" w:rsidRPr="00133F0A" w:rsidRDefault="00133F0A" w:rsidP="00133F0A">
                      <w:pPr>
                        <w:rPr>
                          <w:sz w:val="18"/>
                          <w:szCs w:val="18"/>
                        </w:rPr>
                      </w:pPr>
                      <w:r w:rsidRPr="00133F0A">
                        <w:rPr>
                          <w:sz w:val="18"/>
                          <w:szCs w:val="18"/>
                        </w:rPr>
                        <w:tab/>
                        <w:t>printf("\t=================================================\n");</w:t>
                      </w:r>
                    </w:p>
                    <w:p w:rsidR="00133F0A" w:rsidRPr="00133F0A" w:rsidRDefault="00133F0A" w:rsidP="00133F0A">
                      <w:pPr>
                        <w:rPr>
                          <w:sz w:val="18"/>
                          <w:szCs w:val="18"/>
                        </w:rPr>
                      </w:pPr>
                      <w:r w:rsidRPr="00133F0A">
                        <w:rPr>
                          <w:sz w:val="18"/>
                          <w:szCs w:val="18"/>
                        </w:rPr>
                        <w:t>}</w:t>
                      </w:r>
                    </w:p>
                    <w:p w:rsidR="00133F0A" w:rsidRPr="00133F0A" w:rsidRDefault="00133F0A" w:rsidP="00133F0A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5C6499" w:rsidRDefault="005C6499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133F0A" w:rsidRDefault="00133F0A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133F0A" w:rsidRDefault="00133F0A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133F0A" w:rsidRDefault="00133F0A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133F0A" w:rsidRDefault="00133F0A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133F0A" w:rsidRDefault="00133F0A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133F0A" w:rsidRDefault="00133F0A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133F0A" w:rsidRDefault="00133F0A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133F0A" w:rsidRDefault="00133F0A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133F0A" w:rsidRDefault="00133F0A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133F0A" w:rsidRDefault="00133F0A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133F0A" w:rsidRDefault="00133F0A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133F0A" w:rsidRDefault="00133F0A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694A1C" w:rsidRDefault="009329BF" w:rsidP="00AE1899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完善</w:t>
      </w:r>
      <w:r w:rsidRPr="00FE1115">
        <w:rPr>
          <w:rFonts w:ascii="楷体" w:eastAsia="楷体" w:hAnsi="楷体" w:cs="Times New Roman" w:hint="eastAsia"/>
          <w:color w:val="000000" w:themeColor="text1"/>
          <w:szCs w:val="21"/>
        </w:rPr>
        <w:t>query</w:t>
      </w:r>
      <w:r w:rsidRPr="00FE1115">
        <w:rPr>
          <w:rFonts w:ascii="楷体" w:eastAsia="楷体" w:hAnsi="楷体" w:cs="Times New Roman"/>
          <w:color w:val="000000" w:themeColor="text1"/>
          <w:szCs w:val="21"/>
        </w:rPr>
        <w:t>函数</w:t>
      </w:r>
      <w:r w:rsidR="00FE1115" w:rsidRPr="00FE1115">
        <w:rPr>
          <w:rFonts w:ascii="楷体" w:eastAsia="楷体" w:hAnsi="楷体" w:cs="Times New Roman" w:hint="eastAsia"/>
          <w:color w:val="000000" w:themeColor="text1"/>
          <w:szCs w:val="21"/>
        </w:rPr>
        <w:t>：</w:t>
      </w:r>
      <w:r w:rsidR="00FE1115">
        <w:rPr>
          <w:rFonts w:ascii="楷体" w:eastAsia="楷体" w:hAnsi="楷体" w:cs="Times New Roman" w:hint="eastAsia"/>
          <w:color w:val="000000" w:themeColor="text1"/>
          <w:szCs w:val="21"/>
        </w:rPr>
        <w:t>分析函数的接口如何定义  1.需要返回值吗？2.需要传入参数吗？</w:t>
      </w:r>
      <w:r w:rsidR="00AB1764">
        <w:rPr>
          <w:rFonts w:ascii="楷体" w:eastAsia="楷体" w:hAnsi="楷体" w:cs="Times New Roman" w:hint="eastAsia"/>
          <w:color w:val="000000" w:themeColor="text1"/>
          <w:szCs w:val="21"/>
        </w:rPr>
        <w:t>我们先分析一下query的功能，query负责显示账户余额，显然程序中应当定义一个变量</w:t>
      </w:r>
      <w:proofErr w:type="spellStart"/>
      <w:r w:rsidR="00AB1764">
        <w:rPr>
          <w:rFonts w:ascii="楷体" w:eastAsia="楷体" w:hAnsi="楷体" w:cs="Times New Roman" w:hint="eastAsia"/>
          <w:color w:val="000000" w:themeColor="text1"/>
          <w:szCs w:val="21"/>
        </w:rPr>
        <w:t>ibalance</w:t>
      </w:r>
      <w:proofErr w:type="spellEnd"/>
      <w:r w:rsidR="00AB1764">
        <w:rPr>
          <w:rFonts w:ascii="楷体" w:eastAsia="楷体" w:hAnsi="楷体" w:cs="Times New Roman" w:hint="eastAsia"/>
          <w:color w:val="000000" w:themeColor="text1"/>
          <w:szCs w:val="21"/>
        </w:rPr>
        <w:t>存放账户余额。</w:t>
      </w:r>
    </w:p>
    <w:p w:rsidR="00694A1C" w:rsidRDefault="00AB1764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proofErr w:type="spellStart"/>
      <w:r>
        <w:rPr>
          <w:rFonts w:ascii="楷体" w:eastAsia="楷体" w:hAnsi="楷体" w:cs="Times New Roman"/>
          <w:color w:val="000000" w:themeColor="text1"/>
          <w:szCs w:val="21"/>
        </w:rPr>
        <w:t>ibalance</w:t>
      </w:r>
      <w:proofErr w:type="spellEnd"/>
      <w:r>
        <w:rPr>
          <w:rFonts w:ascii="楷体" w:eastAsia="楷体" w:hAnsi="楷体" w:cs="Times New Roman" w:hint="eastAsia"/>
          <w:color w:val="000000" w:themeColor="text1"/>
          <w:szCs w:val="21"/>
        </w:rPr>
        <w:t>定义在哪里？</w:t>
      </w:r>
      <w:proofErr w:type="spellStart"/>
      <w:r>
        <w:rPr>
          <w:rFonts w:ascii="楷体" w:eastAsia="楷体" w:hAnsi="楷体" w:cs="Times New Roman"/>
          <w:color w:val="000000" w:themeColor="text1"/>
          <w:szCs w:val="21"/>
        </w:rPr>
        <w:t>ibalance</w:t>
      </w:r>
      <w:proofErr w:type="spellEnd"/>
      <w:r>
        <w:rPr>
          <w:rFonts w:ascii="楷体" w:eastAsia="楷体" w:hAnsi="楷体" w:cs="Times New Roman" w:hint="eastAsia"/>
          <w:color w:val="000000" w:themeColor="text1"/>
          <w:szCs w:val="21"/>
        </w:rPr>
        <w:t>如果仅仅供query使用，可以定义在query内，但是由于账户余额需要被以下3个函数使用</w:t>
      </w:r>
      <w:proofErr w:type="spellStart"/>
      <w:r>
        <w:rPr>
          <w:rFonts w:ascii="楷体" w:eastAsia="楷体" w:hAnsi="楷体" w:cs="Times New Roman" w:hint="eastAsia"/>
          <w:color w:val="000000" w:themeColor="text1"/>
          <w:szCs w:val="21"/>
        </w:rPr>
        <w:t>query,draw,deposit</w:t>
      </w:r>
      <w:proofErr w:type="spellEnd"/>
      <w:r>
        <w:rPr>
          <w:rFonts w:ascii="楷体" w:eastAsia="楷体" w:hAnsi="楷体" w:cs="Times New Roman" w:hint="eastAsia"/>
          <w:color w:val="000000" w:themeColor="text1"/>
          <w:szCs w:val="21"/>
        </w:rPr>
        <w:t>,所以最好把</w:t>
      </w:r>
      <w:proofErr w:type="spellStart"/>
      <w:r>
        <w:rPr>
          <w:rFonts w:ascii="楷体" w:eastAsia="楷体" w:hAnsi="楷体" w:cs="Times New Roman" w:hint="eastAsia"/>
          <w:color w:val="000000" w:themeColor="text1"/>
          <w:szCs w:val="21"/>
        </w:rPr>
        <w:t>ibalance</w:t>
      </w:r>
      <w:proofErr w:type="spellEnd"/>
      <w:r>
        <w:rPr>
          <w:rFonts w:ascii="楷体" w:eastAsia="楷体" w:hAnsi="楷体" w:cs="Times New Roman" w:hint="eastAsia"/>
          <w:color w:val="000000" w:themeColor="text1"/>
          <w:szCs w:val="21"/>
        </w:rPr>
        <w:t>定义在main中。</w:t>
      </w:r>
    </w:p>
    <w:p w:rsidR="00694A1C" w:rsidRDefault="00AB1764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如果定义于main中，其它函数要使用必须通过参数从main传递到query；</w:t>
      </w:r>
    </w:p>
    <w:p w:rsidR="00133F0A" w:rsidRDefault="00AB1764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又因为query不会修改</w:t>
      </w:r>
      <w:proofErr w:type="spellStart"/>
      <w:r>
        <w:rPr>
          <w:rFonts w:ascii="楷体" w:eastAsia="楷体" w:hAnsi="楷体" w:cs="Times New Roman" w:hint="eastAsia"/>
          <w:color w:val="000000" w:themeColor="text1"/>
          <w:szCs w:val="21"/>
        </w:rPr>
        <w:t>ibalance</w:t>
      </w:r>
      <w:proofErr w:type="spellEnd"/>
      <w:r>
        <w:rPr>
          <w:rFonts w:ascii="楷体" w:eastAsia="楷体" w:hAnsi="楷体" w:cs="Times New Roman" w:hint="eastAsia"/>
          <w:color w:val="000000" w:themeColor="text1"/>
          <w:szCs w:val="21"/>
        </w:rPr>
        <w:t>,所以</w:t>
      </w:r>
      <w:r w:rsidR="00694A1C">
        <w:rPr>
          <w:rFonts w:ascii="楷体" w:eastAsia="楷体" w:hAnsi="楷体" w:cs="Times New Roman" w:hint="eastAsia"/>
          <w:color w:val="000000" w:themeColor="text1"/>
          <w:szCs w:val="21"/>
        </w:rPr>
        <w:t>不需要返回数据给main。</w:t>
      </w:r>
    </w:p>
    <w:p w:rsidR="00694A1C" w:rsidRDefault="00694A1C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所以query无返回值，有一个传入参数</w:t>
      </w:r>
      <w:proofErr w:type="spellStart"/>
      <w:r>
        <w:rPr>
          <w:rFonts w:ascii="楷体" w:eastAsia="楷体" w:hAnsi="楷体" w:cs="Times New Roman"/>
          <w:color w:val="000000" w:themeColor="text1"/>
          <w:szCs w:val="21"/>
        </w:rPr>
        <w:t>ibalance</w:t>
      </w:r>
      <w:proofErr w:type="spellEnd"/>
    </w:p>
    <w:p w:rsidR="00694A1C" w:rsidRDefault="00694A1C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query的功能就是将</w:t>
      </w:r>
      <w:proofErr w:type="spellStart"/>
      <w:r>
        <w:rPr>
          <w:rFonts w:ascii="楷体" w:eastAsia="楷体" w:hAnsi="楷体" w:cs="Times New Roman"/>
          <w:color w:val="000000" w:themeColor="text1"/>
          <w:szCs w:val="21"/>
        </w:rPr>
        <w:t>ibalance</w:t>
      </w:r>
      <w:proofErr w:type="spellEnd"/>
      <w:r>
        <w:rPr>
          <w:rFonts w:ascii="楷体" w:eastAsia="楷体" w:hAnsi="楷体" w:cs="Times New Roman"/>
          <w:color w:val="000000" w:themeColor="text1"/>
          <w:szCs w:val="21"/>
        </w:rPr>
        <w:t>显示输出出来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。</w:t>
      </w:r>
    </w:p>
    <w:p w:rsidR="00605BA0" w:rsidRDefault="00605BA0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605BA0" w:rsidRDefault="00605BA0" w:rsidP="00AE1899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完善draw</w:t>
      </w:r>
      <w:r w:rsidRPr="00FE1115">
        <w:rPr>
          <w:rFonts w:ascii="楷体" w:eastAsia="楷体" w:hAnsi="楷体" w:cs="Times New Roman"/>
          <w:color w:val="000000" w:themeColor="text1"/>
          <w:szCs w:val="21"/>
        </w:rPr>
        <w:t>函数</w:t>
      </w:r>
      <w:r w:rsidRPr="00FE1115">
        <w:rPr>
          <w:rFonts w:ascii="楷体" w:eastAsia="楷体" w:hAnsi="楷体" w:cs="Times New Roman" w:hint="eastAsia"/>
          <w:color w:val="000000" w:themeColor="text1"/>
          <w:szCs w:val="21"/>
        </w:rPr>
        <w:t>：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分析函数的接口如何定义  </w:t>
      </w:r>
    </w:p>
    <w:p w:rsidR="00605BA0" w:rsidRDefault="00605BA0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1.</w:t>
      </w:r>
      <w:r w:rsidRPr="00605BA0">
        <w:rPr>
          <w:rFonts w:ascii="楷体" w:eastAsia="楷体" w:hAnsi="楷体" w:cs="Times New Roman" w:hint="eastAsia"/>
          <w:color w:val="000000" w:themeColor="text1"/>
          <w:szCs w:val="21"/>
        </w:rPr>
        <w:t xml:space="preserve"> 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需要传入参数吗？需要传入</w:t>
      </w:r>
      <w:proofErr w:type="spellStart"/>
      <w:r>
        <w:rPr>
          <w:rFonts w:ascii="楷体" w:eastAsia="楷体" w:hAnsi="楷体" w:cs="Times New Roman" w:hint="eastAsia"/>
          <w:color w:val="000000" w:themeColor="text1"/>
          <w:szCs w:val="21"/>
        </w:rPr>
        <w:t>ibalance</w:t>
      </w:r>
      <w:proofErr w:type="spellEnd"/>
      <w:r>
        <w:rPr>
          <w:rFonts w:ascii="楷体" w:eastAsia="楷体" w:hAnsi="楷体" w:cs="Times New Roman" w:hint="eastAsia"/>
          <w:color w:val="000000" w:themeColor="text1"/>
          <w:szCs w:val="21"/>
        </w:rPr>
        <w:t>;</w:t>
      </w:r>
    </w:p>
    <w:p w:rsidR="00605BA0" w:rsidRDefault="00605BA0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2. 需要返回值吗？  由于draw本身在取钱后要修改余额，而余额来自main，因此需要通过返回值将修改后的</w:t>
      </w:r>
      <w:proofErr w:type="spellStart"/>
      <w:r>
        <w:rPr>
          <w:rFonts w:ascii="楷体" w:eastAsia="楷体" w:hAnsi="楷体" w:cs="Times New Roman" w:hint="eastAsia"/>
          <w:color w:val="000000" w:themeColor="text1"/>
          <w:szCs w:val="21"/>
        </w:rPr>
        <w:t>ibalance</w:t>
      </w:r>
      <w:proofErr w:type="spellEnd"/>
      <w:r>
        <w:rPr>
          <w:rFonts w:ascii="楷体" w:eastAsia="楷体" w:hAnsi="楷体" w:cs="Times New Roman" w:hint="eastAsia"/>
          <w:color w:val="000000" w:themeColor="text1"/>
          <w:szCs w:val="21"/>
        </w:rPr>
        <w:t>传递回main。</w:t>
      </w:r>
    </w:p>
    <w:p w:rsidR="00605BA0" w:rsidRDefault="00605BA0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3. 函数的功能：输入取钱金额，修正余额，显示余额和取钱成功。</w:t>
      </w:r>
    </w:p>
    <w:p w:rsidR="00605BA0" w:rsidRDefault="00605BA0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具体步骤如下：提示输入取钱金额（需要在本函数内定义变量存放金额）；由</w:t>
      </w:r>
      <w:proofErr w:type="spellStart"/>
      <w:r>
        <w:rPr>
          <w:rFonts w:ascii="楷体" w:eastAsia="楷体" w:hAnsi="楷体" w:cs="Times New Roman" w:hint="eastAsia"/>
          <w:color w:val="000000" w:themeColor="text1"/>
          <w:szCs w:val="21"/>
        </w:rPr>
        <w:t>scanf</w:t>
      </w:r>
      <w:proofErr w:type="spellEnd"/>
      <w:r>
        <w:rPr>
          <w:rFonts w:ascii="楷体" w:eastAsia="楷体" w:hAnsi="楷体" w:cs="Times New Roman" w:hint="eastAsia"/>
          <w:color w:val="000000" w:themeColor="text1"/>
          <w:szCs w:val="21"/>
        </w:rPr>
        <w:t>读入金额；修正余额；显示取钱成功和余额；返回主函数。</w:t>
      </w:r>
    </w:p>
    <w:p w:rsidR="00605BA0" w:rsidRDefault="00605BA0" w:rsidP="001A77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605BA0" w:rsidRDefault="00605BA0" w:rsidP="00AE1899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完善deposit</w:t>
      </w:r>
      <w:r w:rsidRPr="00FE1115">
        <w:rPr>
          <w:rFonts w:ascii="楷体" w:eastAsia="楷体" w:hAnsi="楷体" w:cs="Times New Roman"/>
          <w:color w:val="000000" w:themeColor="text1"/>
          <w:szCs w:val="21"/>
        </w:rPr>
        <w:t>函数</w:t>
      </w:r>
      <w:r w:rsidRPr="00FE1115">
        <w:rPr>
          <w:rFonts w:ascii="楷体" w:eastAsia="楷体" w:hAnsi="楷体" w:cs="Times New Roman" w:hint="eastAsia"/>
          <w:color w:val="000000" w:themeColor="text1"/>
          <w:szCs w:val="21"/>
        </w:rPr>
        <w:t>：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分析函数的接口如何定义  </w:t>
      </w:r>
    </w:p>
    <w:p w:rsidR="00605BA0" w:rsidRDefault="00605BA0" w:rsidP="00605BA0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1.</w:t>
      </w:r>
      <w:r w:rsidRPr="00605BA0">
        <w:rPr>
          <w:rFonts w:ascii="楷体" w:eastAsia="楷体" w:hAnsi="楷体" w:cs="Times New Roman" w:hint="eastAsia"/>
          <w:color w:val="000000" w:themeColor="text1"/>
          <w:szCs w:val="21"/>
        </w:rPr>
        <w:t xml:space="preserve"> 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需要传入参数吗？需要传入</w:t>
      </w:r>
      <w:proofErr w:type="spellStart"/>
      <w:r>
        <w:rPr>
          <w:rFonts w:ascii="楷体" w:eastAsia="楷体" w:hAnsi="楷体" w:cs="Times New Roman" w:hint="eastAsia"/>
          <w:color w:val="000000" w:themeColor="text1"/>
          <w:szCs w:val="21"/>
        </w:rPr>
        <w:t>ibalance</w:t>
      </w:r>
      <w:proofErr w:type="spellEnd"/>
      <w:r>
        <w:rPr>
          <w:rFonts w:ascii="楷体" w:eastAsia="楷体" w:hAnsi="楷体" w:cs="Times New Roman" w:hint="eastAsia"/>
          <w:color w:val="000000" w:themeColor="text1"/>
          <w:szCs w:val="21"/>
        </w:rPr>
        <w:t>;</w:t>
      </w:r>
    </w:p>
    <w:p w:rsidR="00605BA0" w:rsidRDefault="00605BA0" w:rsidP="00605BA0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2. 需要返回值吗？  由于deposit本身在存钱后要修改余额，而余额来自main，因此需要通过返回值将修改后的</w:t>
      </w:r>
      <w:proofErr w:type="spellStart"/>
      <w:r>
        <w:rPr>
          <w:rFonts w:ascii="楷体" w:eastAsia="楷体" w:hAnsi="楷体" w:cs="Times New Roman" w:hint="eastAsia"/>
          <w:color w:val="000000" w:themeColor="text1"/>
          <w:szCs w:val="21"/>
        </w:rPr>
        <w:t>ibalance</w:t>
      </w:r>
      <w:proofErr w:type="spellEnd"/>
      <w:r>
        <w:rPr>
          <w:rFonts w:ascii="楷体" w:eastAsia="楷体" w:hAnsi="楷体" w:cs="Times New Roman" w:hint="eastAsia"/>
          <w:color w:val="000000" w:themeColor="text1"/>
          <w:szCs w:val="21"/>
        </w:rPr>
        <w:t>传递回main。</w:t>
      </w:r>
    </w:p>
    <w:p w:rsidR="00806F78" w:rsidRDefault="00605BA0" w:rsidP="007C15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3. 函数的功能：输入存钱金额，修正余额，显示余额和存钱成功。具体步骤参考draw。</w:t>
      </w:r>
    </w:p>
    <w:p w:rsidR="007A5D3C" w:rsidRDefault="007A5D3C" w:rsidP="007C1562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7A5D3C" w:rsidRDefault="00BA1581" w:rsidP="00BA1581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H</w:t>
      </w:r>
      <w:r>
        <w:rPr>
          <w:rFonts w:ascii="楷体" w:eastAsia="楷体" w:hAnsi="楷体" w:cs="Times New Roman"/>
          <w:color w:val="000000" w:themeColor="text1"/>
          <w:szCs w:val="21"/>
        </w:rPr>
        <w:t>引入循环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，添加辅助功能，使得每次选择的服务结束后，可以重新返回到主菜单；</w:t>
      </w:r>
    </w:p>
    <w:p w:rsidR="00BA1581" w:rsidRDefault="00BA1581" w:rsidP="00BA1581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Pr="00AE1899" w:rsidRDefault="009035F2" w:rsidP="009035F2">
      <w:pPr>
        <w:pStyle w:val="a3"/>
        <w:numPr>
          <w:ilvl w:val="0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E1899">
        <w:rPr>
          <w:rFonts w:ascii="楷体" w:eastAsia="楷体" w:hAnsi="楷体" w:cs="Times New Roman" w:hint="eastAsia"/>
          <w:b/>
          <w:color w:val="0000FF"/>
          <w:sz w:val="24"/>
          <w:szCs w:val="24"/>
        </w:rPr>
        <w:t>“</w:t>
      </w:r>
      <w:r>
        <w:rPr>
          <w:rFonts w:ascii="楷体" w:eastAsia="楷体" w:hAnsi="楷体" w:cs="Times New Roman" w:hint="eastAsia"/>
          <w:b/>
          <w:color w:val="0000FF"/>
          <w:sz w:val="24"/>
          <w:szCs w:val="24"/>
        </w:rPr>
        <w:t>星球大战:</w:t>
      </w:r>
      <w:r w:rsidRPr="00AE1899">
        <w:rPr>
          <w:rFonts w:ascii="楷体" w:eastAsia="楷体" w:hAnsi="楷体" w:cs="Times New Roman" w:hint="eastAsia"/>
          <w:b/>
          <w:color w:val="0000FF"/>
          <w:sz w:val="24"/>
          <w:szCs w:val="24"/>
        </w:rPr>
        <w:t>密码之谜</w:t>
      </w:r>
      <w:r>
        <w:rPr>
          <w:rFonts w:ascii="楷体" w:eastAsia="楷体" w:hAnsi="楷体" w:cs="Times New Roman" w:hint="eastAsia"/>
          <w:b/>
          <w:color w:val="0000FF"/>
          <w:sz w:val="24"/>
          <w:szCs w:val="24"/>
        </w:rPr>
        <w:t>1</w:t>
      </w:r>
      <w:r w:rsidRPr="00AE1899">
        <w:rPr>
          <w:rFonts w:ascii="楷体" w:eastAsia="楷体" w:hAnsi="楷体" w:cs="Times New Roman" w:hint="eastAsia"/>
          <w:b/>
          <w:color w:val="0000FF"/>
          <w:sz w:val="24"/>
          <w:szCs w:val="24"/>
        </w:rPr>
        <w:t xml:space="preserve">”M </w:t>
      </w:r>
    </w:p>
    <w:p w:rsidR="009035F2" w:rsidRDefault="009035F2" w:rsidP="009035F2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4113BF">
        <w:rPr>
          <w:rFonts w:ascii="楷体" w:eastAsia="楷体" w:hAnsi="楷体" w:cs="Times New Roman" w:hint="eastAsia"/>
          <w:color w:val="000000" w:themeColor="text1"/>
          <w:szCs w:val="21"/>
        </w:rPr>
        <w:t>绝地武士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截获了一份加密数据5186594，已知该数据对应了下一次攻击的经纬度，随后卧底向他们传来了解密所需的key和加密程序，已知攻击时间定于某一浪漫节日，现在请你根据已知信息，推测出解密程序，并设计一个函数将密文翻译出来，以便应对。</w:t>
      </w:r>
    </w:p>
    <w:p w:rsidR="009035F2" w:rsidRDefault="009035F2" w:rsidP="009035F2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知识补充：</w:t>
      </w:r>
      <w:r w:rsidRPr="00667CEF">
        <w:rPr>
          <w:rFonts w:ascii="楷体" w:eastAsia="楷体" w:hAnsi="楷体" w:cs="Times New Roman"/>
          <w:color w:val="000000" w:themeColor="text1"/>
          <w:szCs w:val="21"/>
        </w:rPr>
        <w:t>^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为位操作指令中的异或指令，请在MSDN或百度百科查阅详细内容</w:t>
      </w:r>
    </w:p>
    <w:p w:rsidR="009035F2" w:rsidRDefault="009035F2" w:rsidP="009035F2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0^1=1  1^0 =1   1^1=0   0^0=0</w:t>
      </w:r>
    </w:p>
    <w:p w:rsidR="009035F2" w:rsidRDefault="009035F2" w:rsidP="009035F2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例子：14^7= 9 即 (1110^0111=1001)</w:t>
      </w:r>
    </w:p>
    <w:p w:rsidR="009035F2" w:rsidRDefault="009035F2" w:rsidP="009035F2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035F2" w:rsidRDefault="009035F2" w:rsidP="009035F2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/>
          <w:color w:val="000000" w:themeColor="text1"/>
          <w:szCs w:val="21"/>
        </w:rPr>
        <w:t>K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ey：5201314</w:t>
      </w:r>
    </w:p>
    <w:p w:rsidR="009035F2" w:rsidRDefault="009035F2" w:rsidP="009035F2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加密程序：</w:t>
      </w:r>
    </w:p>
    <w:p w:rsidR="009035F2" w:rsidRDefault="009035F2" w:rsidP="009035F2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667CEF">
        <w:rPr>
          <w:rFonts w:ascii="楷体" w:eastAsia="楷体" w:hAnsi="楷体" w:cs="Times New Roman"/>
          <w:color w:val="000000" w:themeColor="text1"/>
          <w:szCs w:val="21"/>
        </w:rPr>
        <w:t>int en</w:t>
      </w:r>
      <w:r>
        <w:rPr>
          <w:rFonts w:ascii="楷体" w:eastAsia="楷体" w:hAnsi="楷体" w:cs="Times New Roman"/>
          <w:color w:val="000000" w:themeColor="text1"/>
          <w:szCs w:val="21"/>
        </w:rPr>
        <w:t xml:space="preserve">crypt(int </w:t>
      </w:r>
      <w:proofErr w:type="spellStart"/>
      <w:r>
        <w:rPr>
          <w:rFonts w:ascii="楷体" w:eastAsia="楷体" w:hAnsi="楷体" w:cs="Times New Roman"/>
          <w:color w:val="000000" w:themeColor="text1"/>
          <w:szCs w:val="21"/>
        </w:rPr>
        <w:t>plainText</w:t>
      </w:r>
      <w:proofErr w:type="spellEnd"/>
      <w:r>
        <w:rPr>
          <w:rFonts w:ascii="楷体" w:eastAsia="楷体" w:hAnsi="楷体" w:cs="Times New Roman"/>
          <w:color w:val="000000" w:themeColor="text1"/>
          <w:szCs w:val="21"/>
        </w:rPr>
        <w:t xml:space="preserve">, int key)  </w:t>
      </w:r>
    </w:p>
    <w:p w:rsidR="009035F2" w:rsidRPr="00667CEF" w:rsidRDefault="009035F2" w:rsidP="009035F2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667CEF">
        <w:rPr>
          <w:rFonts w:ascii="楷体" w:eastAsia="楷体" w:hAnsi="楷体" w:cs="Times New Roman"/>
          <w:color w:val="000000" w:themeColor="text1"/>
          <w:szCs w:val="21"/>
        </w:rPr>
        <w:t xml:space="preserve">{  </w:t>
      </w:r>
    </w:p>
    <w:p w:rsidR="009035F2" w:rsidRPr="00667CEF" w:rsidRDefault="009035F2" w:rsidP="009035F2">
      <w:pPr>
        <w:pStyle w:val="a3"/>
        <w:snapToGrid w:val="0"/>
        <w:ind w:left="36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667CEF">
        <w:rPr>
          <w:rFonts w:ascii="楷体" w:eastAsia="楷体" w:hAnsi="楷体" w:cs="Times New Roman"/>
          <w:color w:val="000000" w:themeColor="text1"/>
          <w:szCs w:val="21"/>
        </w:rPr>
        <w:t xml:space="preserve">    return </w:t>
      </w:r>
      <w:proofErr w:type="spellStart"/>
      <w:r w:rsidRPr="00667CEF">
        <w:rPr>
          <w:rFonts w:ascii="楷体" w:eastAsia="楷体" w:hAnsi="楷体" w:cs="Times New Roman"/>
          <w:color w:val="000000" w:themeColor="text1"/>
          <w:szCs w:val="21"/>
        </w:rPr>
        <w:t>plainText</w:t>
      </w:r>
      <w:proofErr w:type="spellEnd"/>
      <w:r w:rsidRPr="00667CEF">
        <w:rPr>
          <w:rFonts w:ascii="楷体" w:eastAsia="楷体" w:hAnsi="楷体" w:cs="Times New Roman"/>
          <w:color w:val="000000" w:themeColor="text1"/>
          <w:szCs w:val="21"/>
        </w:rPr>
        <w:t xml:space="preserve"> ^ key;  </w:t>
      </w:r>
    </w:p>
    <w:p w:rsidR="009035F2" w:rsidRDefault="009035F2" w:rsidP="009035F2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667CEF">
        <w:rPr>
          <w:rFonts w:ascii="楷体" w:eastAsia="楷体" w:hAnsi="楷体" w:cs="Times New Roman"/>
          <w:color w:val="000000" w:themeColor="text1"/>
          <w:szCs w:val="21"/>
        </w:rPr>
        <w:t xml:space="preserve">}  </w:t>
      </w:r>
    </w:p>
    <w:p w:rsidR="009035F2" w:rsidRDefault="009035F2" w:rsidP="009035F2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点击此处下载程序</w:t>
      </w:r>
      <w:r>
        <w:fldChar w:fldCharType="begin"/>
      </w:r>
      <w:r>
        <w:instrText xml:space="preserve">HYPERLINK </w:instrText>
      </w:r>
      <w:r>
        <w:rPr>
          <w:rFonts w:hint="eastAsia"/>
        </w:rPr>
        <w:instrText>"E:\\mywork\\</w:instrText>
      </w:r>
      <w:r>
        <w:rPr>
          <w:rFonts w:hint="eastAsia"/>
        </w:rPr>
        <w:instrText>程序设计基础</w:instrText>
      </w:r>
      <w:r>
        <w:rPr>
          <w:rFonts w:hint="eastAsia"/>
        </w:rPr>
        <w:instrText>\\2018\\5\\lab05\\encrypt.c"</w:instrText>
      </w:r>
      <w:r>
        <w:fldChar w:fldCharType="separate"/>
      </w:r>
      <w:r w:rsidRPr="00442A8F">
        <w:rPr>
          <w:rStyle w:val="a4"/>
          <w:rFonts w:ascii="楷体" w:eastAsia="楷体" w:hAnsi="楷体" w:cs="Times New Roman"/>
          <w:szCs w:val="21"/>
        </w:rPr>
        <w:t>encrypt.c</w:t>
      </w:r>
      <w:r>
        <w:rPr>
          <w:rStyle w:val="a4"/>
          <w:rFonts w:ascii="楷体" w:eastAsia="楷体" w:hAnsi="楷体" w:cs="Times New Roman"/>
          <w:szCs w:val="21"/>
        </w:rPr>
        <w:fldChar w:fldCharType="end"/>
      </w:r>
      <w:r>
        <w:rPr>
          <w:rFonts w:ascii="楷体" w:eastAsia="楷体" w:hAnsi="楷体" w:cs="Times New Roman" w:hint="eastAsia"/>
          <w:color w:val="000000" w:themeColor="text1"/>
          <w:szCs w:val="21"/>
        </w:rPr>
        <w:t>，完成题目</w:t>
      </w:r>
    </w:p>
    <w:p w:rsidR="009035F2" w:rsidRDefault="009035F2" w:rsidP="009035F2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首先在main函数中尝试输入一个原始数据，123，观察加密后的数据和原始数据的关系，然后推测出解码方法。</w:t>
      </w:r>
    </w:p>
    <w:p w:rsidR="009035F2" w:rsidRDefault="009035F2" w:rsidP="009035F2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参考加密程序的函数定义方法，编写解码函数，函数的名字为</w:t>
      </w:r>
      <w:r w:rsidRPr="00C71944">
        <w:rPr>
          <w:rFonts w:ascii="楷体" w:eastAsia="楷体" w:hAnsi="楷体" w:cs="Times New Roman"/>
          <w:color w:val="000000" w:themeColor="text1"/>
          <w:szCs w:val="21"/>
        </w:rPr>
        <w:t>decrypt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：传入哪两个参数呢（显然这个函数需要用到key和加密后的密文）？返回哪个数据呢（显然需要向外传递解密后的数据）？。    </w:t>
      </w:r>
    </w:p>
    <w:p w:rsidR="009035F2" w:rsidRDefault="009035F2" w:rsidP="009035F2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在main函数中调用解码函数，看是否能够还原123；如果可以则输入5186594，并解码。</w:t>
      </w:r>
    </w:p>
    <w:p w:rsidR="009035F2" w:rsidRDefault="009035F2" w:rsidP="009035F2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(此小题与课程无关）如果你是好奇宝宝，看看这个可能是哪里的北纬和东经？谢谢你拯救了大家！！！</w:t>
      </w:r>
    </w:p>
    <w:p w:rsidR="009035F2" w:rsidRDefault="009035F2" w:rsidP="009035F2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1039FE">
        <w:rPr>
          <w:rFonts w:ascii="楷体" w:eastAsia="楷体" w:hAnsi="楷体" w:cs="Times New Roman" w:hint="eastAsia"/>
          <w:color w:val="000000" w:themeColor="text1"/>
          <w:sz w:val="28"/>
          <w:szCs w:val="28"/>
        </w:rPr>
        <w:t>H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如果绝地武士要发送加密数据，应该如何加密呢？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ab/>
        <w:t>你可以简单的搜索一下“</w:t>
      </w:r>
      <w:r w:rsidRPr="00172CEF">
        <w:rPr>
          <w:rFonts w:ascii="楷体" w:eastAsia="楷体" w:hAnsi="楷体" w:cs="Times New Roman" w:hint="eastAsia"/>
          <w:color w:val="000000" w:themeColor="text1"/>
          <w:szCs w:val="21"/>
        </w:rPr>
        <w:t>维吉尼亚密码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”，当然这些都是很古老的方式了，如果感兴趣，可以试一试，不过要用到数组和循环的知识。</w:t>
      </w:r>
    </w:p>
    <w:p w:rsidR="009035F2" w:rsidRPr="009035F2" w:rsidRDefault="009035F2" w:rsidP="00BA1581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7A5D3C" w:rsidRPr="007A5D3C" w:rsidRDefault="007A5D3C" w:rsidP="007A5D3C">
      <w:pPr>
        <w:pStyle w:val="a3"/>
        <w:numPr>
          <w:ilvl w:val="0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b/>
          <w:color w:val="000000" w:themeColor="text1"/>
          <w:sz w:val="28"/>
          <w:szCs w:val="28"/>
        </w:rPr>
      </w:pPr>
      <w:r>
        <w:rPr>
          <w:rFonts w:ascii="楷体" w:eastAsia="楷体" w:hAnsi="楷体" w:cs="Times New Roman" w:hint="eastAsia"/>
          <w:b/>
          <w:color w:val="0000FF"/>
          <w:sz w:val="24"/>
          <w:szCs w:val="24"/>
        </w:rPr>
        <w:t>产生特定随机数：M</w:t>
      </w:r>
    </w:p>
    <w:p w:rsidR="007A5D3C" w:rsidRDefault="007A5D3C" w:rsidP="007A5D3C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sz w:val="24"/>
          <w:szCs w:val="24"/>
        </w:rPr>
      </w:pPr>
      <w:r>
        <w:rPr>
          <w:rFonts w:ascii="楷体" w:eastAsia="楷体" w:hAnsi="楷体" w:cs="Times New Roman" w:hint="eastAsia"/>
          <w:sz w:val="24"/>
          <w:szCs w:val="24"/>
        </w:rPr>
        <w:t>设计一个程序可以产生如下随机数</w:t>
      </w:r>
      <w:r w:rsidRPr="007A5D3C">
        <w:rPr>
          <w:rFonts w:ascii="楷体" w:eastAsia="楷体" w:hAnsi="楷体" w:cs="Times New Roman"/>
          <w:sz w:val="24"/>
          <w:szCs w:val="24"/>
        </w:rPr>
        <w:t>1,4,7,10,13,16</w:t>
      </w:r>
      <w:r>
        <w:rPr>
          <w:rFonts w:ascii="楷体" w:eastAsia="楷体" w:hAnsi="楷体" w:cs="Times New Roman"/>
          <w:sz w:val="24"/>
          <w:szCs w:val="24"/>
        </w:rPr>
        <w:t>。</w:t>
      </w:r>
    </w:p>
    <w:p w:rsidR="007A5D3C" w:rsidRDefault="007A5D3C" w:rsidP="007A5D3C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sz w:val="24"/>
          <w:szCs w:val="24"/>
        </w:rPr>
      </w:pPr>
    </w:p>
    <w:p w:rsidR="007A5D3C" w:rsidRPr="002033E4" w:rsidRDefault="007A5D3C" w:rsidP="007A5D3C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sz w:val="28"/>
          <w:szCs w:val="28"/>
        </w:rPr>
      </w:pPr>
      <w:r>
        <w:rPr>
          <w:rFonts w:ascii="楷体" w:eastAsia="楷体" w:hAnsi="楷体" w:cs="Times New Roman" w:hint="eastAsia"/>
          <w:sz w:val="24"/>
          <w:szCs w:val="24"/>
        </w:rPr>
        <w:t>问题分析：题目意思是产生随机数，但必须是上述集合中的某一个。目前我们学过的方法只允许我们产生0~n的随机数。因此我们需要找到上面随机数集合和0~n的关系。为了完成题目我们除了需要知道程序的</w:t>
      </w:r>
      <w:r w:rsidR="002033E4">
        <w:rPr>
          <w:rFonts w:ascii="楷体" w:eastAsia="楷体" w:hAnsi="楷体" w:cs="Times New Roman" w:hint="eastAsia"/>
          <w:sz w:val="24"/>
          <w:szCs w:val="24"/>
        </w:rPr>
        <w:t>书写框架和</w:t>
      </w:r>
      <w:r>
        <w:rPr>
          <w:rFonts w:ascii="楷体" w:eastAsia="楷体" w:hAnsi="楷体" w:cs="Times New Roman" w:hint="eastAsia"/>
          <w:sz w:val="24"/>
          <w:szCs w:val="24"/>
        </w:rPr>
        <w:t>指令</w:t>
      </w:r>
      <w:r w:rsidR="002033E4">
        <w:rPr>
          <w:rFonts w:ascii="楷体" w:eastAsia="楷体" w:hAnsi="楷体" w:cs="Times New Roman" w:hint="eastAsia"/>
          <w:sz w:val="24"/>
          <w:szCs w:val="24"/>
        </w:rPr>
        <w:t>，我们还需要设计出具体的求解步骤。我们把这个步骤称之为“算法”。提示如下：</w:t>
      </w:r>
    </w:p>
    <w:p w:rsidR="002E1491" w:rsidRPr="002033E4" w:rsidRDefault="00305EE5" w:rsidP="002033E4">
      <w:pPr>
        <w:pStyle w:val="a3"/>
        <w:snapToGrid w:val="0"/>
        <w:ind w:left="1445" w:firstLineChars="0" w:firstLine="0"/>
        <w:rPr>
          <w:rFonts w:ascii="楷体" w:eastAsia="楷体" w:hAnsi="楷体" w:cs="Times New Roman"/>
          <w:sz w:val="28"/>
          <w:szCs w:val="28"/>
        </w:rPr>
      </w:pPr>
      <w:r w:rsidRPr="002033E4">
        <w:rPr>
          <w:rFonts w:ascii="楷体" w:eastAsia="楷体" w:hAnsi="楷体" w:cs="Times New Roman"/>
          <w:sz w:val="28"/>
          <w:szCs w:val="28"/>
        </w:rPr>
        <w:t xml:space="preserve"> 1 =3*0+1   4 = 3*1+1</w:t>
      </w:r>
      <w:r w:rsidR="002033E4">
        <w:rPr>
          <w:rFonts w:ascii="楷体" w:eastAsia="楷体" w:hAnsi="楷体" w:cs="Times New Roman" w:hint="eastAsia"/>
          <w:sz w:val="28"/>
          <w:szCs w:val="28"/>
        </w:rPr>
        <w:t xml:space="preserve">    </w:t>
      </w:r>
      <w:r w:rsidRPr="002033E4">
        <w:rPr>
          <w:rFonts w:ascii="楷体" w:eastAsia="楷体" w:hAnsi="楷体" w:cs="Times New Roman"/>
          <w:sz w:val="28"/>
          <w:szCs w:val="28"/>
        </w:rPr>
        <w:t>16=3*5+1</w:t>
      </w:r>
    </w:p>
    <w:p w:rsidR="002033E4" w:rsidRDefault="002033E4" w:rsidP="007A5D3C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sz w:val="24"/>
          <w:szCs w:val="24"/>
        </w:rPr>
      </w:pPr>
      <w:r w:rsidRPr="002033E4">
        <w:rPr>
          <w:rFonts w:ascii="楷体" w:eastAsia="楷体" w:hAnsi="楷体" w:cs="Times New Roman" w:hint="eastAsia"/>
          <w:sz w:val="24"/>
          <w:szCs w:val="24"/>
        </w:rPr>
        <w:t>接下来</w:t>
      </w:r>
      <w:r>
        <w:rPr>
          <w:rFonts w:ascii="楷体" w:eastAsia="楷体" w:hAnsi="楷体" w:cs="Times New Roman" w:hint="eastAsia"/>
          <w:sz w:val="24"/>
          <w:szCs w:val="24"/>
        </w:rPr>
        <w:t>我们先写出程序的框架：</w:t>
      </w:r>
    </w:p>
    <w:p w:rsidR="002033E4" w:rsidRDefault="002033E4" w:rsidP="002033E4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sz w:val="24"/>
          <w:szCs w:val="24"/>
        </w:rPr>
      </w:pPr>
      <w:r>
        <w:rPr>
          <w:rFonts w:ascii="楷体" w:eastAsia="楷体" w:hAnsi="楷体" w:cs="Times New Roman"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582433</wp:posOffset>
                </wp:positionH>
                <wp:positionV relativeFrom="paragraph">
                  <wp:posOffset>109717</wp:posOffset>
                </wp:positionV>
                <wp:extent cx="4174435" cy="1256306"/>
                <wp:effectExtent l="0" t="0" r="17145" b="20320"/>
                <wp:wrapNone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74435" cy="125630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033E4" w:rsidRDefault="002033E4" w:rsidP="002033E4">
                            <w:pPr>
                              <w:pStyle w:val="a3"/>
                              <w:snapToGrid w:val="0"/>
                              <w:ind w:left="885" w:firstLineChars="0" w:firstLine="0"/>
                              <w:rPr>
                                <w:rFonts w:ascii="楷体" w:eastAsia="楷体" w:hAnsi="楷体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楷体" w:eastAsia="楷体" w:hAnsi="楷体" w:cs="Times New Roman" w:hint="eastAsia"/>
                                <w:sz w:val="24"/>
                                <w:szCs w:val="24"/>
                              </w:rPr>
                              <w:t>//包含输入输出头</w:t>
                            </w:r>
                          </w:p>
                          <w:p w:rsidR="002033E4" w:rsidRDefault="002033E4" w:rsidP="002033E4">
                            <w:pPr>
                              <w:pStyle w:val="a3"/>
                              <w:snapToGrid w:val="0"/>
                              <w:ind w:left="885" w:firstLineChars="0" w:firstLine="0"/>
                              <w:rPr>
                                <w:rFonts w:ascii="楷体" w:eastAsia="楷体" w:hAnsi="楷体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楷体" w:eastAsia="楷体" w:hAnsi="楷体" w:cs="Times New Roman" w:hint="eastAsia"/>
                                <w:sz w:val="24"/>
                                <w:szCs w:val="24"/>
                              </w:rPr>
                              <w:t>//包含随机数产生头</w:t>
                            </w:r>
                          </w:p>
                          <w:p w:rsidR="002033E4" w:rsidRDefault="002033E4" w:rsidP="002033E4">
                            <w:pPr>
                              <w:pStyle w:val="a3"/>
                              <w:snapToGrid w:val="0"/>
                              <w:ind w:left="885" w:firstLineChars="0" w:firstLine="0"/>
                              <w:rPr>
                                <w:rFonts w:ascii="楷体" w:eastAsia="楷体" w:hAnsi="楷体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楷体" w:eastAsia="楷体" w:hAnsi="楷体" w:cs="Times New Roman" w:hint="eastAsia"/>
                                <w:sz w:val="24"/>
                                <w:szCs w:val="24"/>
                              </w:rPr>
                              <w:t>void main()</w:t>
                            </w:r>
                          </w:p>
                          <w:p w:rsidR="002033E4" w:rsidRDefault="002033E4" w:rsidP="002033E4">
                            <w:pPr>
                              <w:pStyle w:val="a3"/>
                              <w:snapToGrid w:val="0"/>
                              <w:ind w:left="885" w:firstLineChars="0" w:firstLine="0"/>
                              <w:rPr>
                                <w:rFonts w:ascii="楷体" w:eastAsia="楷体" w:hAnsi="楷体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楷体" w:eastAsia="楷体" w:hAnsi="楷体" w:cs="Times New Roman" w:hint="eastAsia"/>
                                <w:sz w:val="24"/>
                                <w:szCs w:val="24"/>
                              </w:rPr>
                              <w:t>{</w:t>
                            </w:r>
                          </w:p>
                          <w:p w:rsidR="002033E4" w:rsidRDefault="002033E4" w:rsidP="002033E4">
                            <w:pPr>
                              <w:pStyle w:val="a3"/>
                              <w:snapToGrid w:val="0"/>
                              <w:ind w:left="885" w:firstLineChars="0" w:firstLine="0"/>
                              <w:rPr>
                                <w:rFonts w:ascii="楷体" w:eastAsia="楷体" w:hAnsi="楷体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楷体" w:eastAsia="楷体" w:hAnsi="楷体" w:cs="Times New Roman" w:hint="eastAsia"/>
                                <w:sz w:val="24"/>
                                <w:szCs w:val="24"/>
                              </w:rPr>
                              <w:t xml:space="preserve">    </w:t>
                            </w:r>
                          </w:p>
                          <w:p w:rsidR="002033E4" w:rsidRDefault="002033E4" w:rsidP="002033E4">
                            <w:r>
                              <w:rPr>
                                <w:rFonts w:ascii="楷体" w:eastAsia="楷体" w:hAnsi="楷体" w:cs="Times New Roman" w:hint="eastAsia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ascii="楷体" w:eastAsia="楷体" w:hAnsi="楷体" w:cs="Times New Roman" w:hint="eastAsia"/>
                                <w:sz w:val="24"/>
                                <w:szCs w:val="24"/>
                              </w:rPr>
                              <w:tab/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4" o:spid="_x0000_s1029" type="#_x0000_t202" style="position:absolute;left:0;text-align:left;margin-left:45.85pt;margin-top:8.65pt;width:328.7pt;height:98.9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" fillcolor="white [3201]" strokeweight=".5pt">
                <v:textbox>
                  <w:txbxContent>
                    <w:p w:rsidR="002033E4" w:rsidRDefault="002033E4" w:rsidP="002033E4">
                      <w:pPr>
                        <w:pStyle w:val="a3"/>
                        <w:snapToGrid w:val="0"/>
                        <w:ind w:left="885" w:firstLineChars="0" w:firstLine="0"/>
                        <w:rPr>
                          <w:rFonts w:ascii="楷体" w:eastAsia="楷体" w:hAnsi="楷体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楷体" w:eastAsia="楷体" w:hAnsi="楷体" w:cs="Times New Roman" w:hint="eastAsia"/>
                          <w:sz w:val="24"/>
                          <w:szCs w:val="24"/>
                        </w:rPr>
                        <w:t>//包含输入输出头</w:t>
                      </w:r>
                    </w:p>
                    <w:p w:rsidR="002033E4" w:rsidRDefault="002033E4" w:rsidP="002033E4">
                      <w:pPr>
                        <w:pStyle w:val="a3"/>
                        <w:snapToGrid w:val="0"/>
                        <w:ind w:left="885" w:firstLineChars="0" w:firstLine="0"/>
                        <w:rPr>
                          <w:rFonts w:ascii="楷体" w:eastAsia="楷体" w:hAnsi="楷体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楷体" w:eastAsia="楷体" w:hAnsi="楷体" w:cs="Times New Roman" w:hint="eastAsia"/>
                          <w:sz w:val="24"/>
                          <w:szCs w:val="24"/>
                        </w:rPr>
                        <w:t>//包含随机数产生头</w:t>
                      </w:r>
                    </w:p>
                    <w:p w:rsidR="002033E4" w:rsidRDefault="002033E4" w:rsidP="002033E4">
                      <w:pPr>
                        <w:pStyle w:val="a3"/>
                        <w:snapToGrid w:val="0"/>
                        <w:ind w:left="885" w:firstLineChars="0" w:firstLine="0"/>
                        <w:rPr>
                          <w:rFonts w:ascii="楷体" w:eastAsia="楷体" w:hAnsi="楷体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楷体" w:eastAsia="楷体" w:hAnsi="楷体" w:cs="Times New Roman" w:hint="eastAsia"/>
                          <w:sz w:val="24"/>
                          <w:szCs w:val="24"/>
                        </w:rPr>
                        <w:t>void main()</w:t>
                      </w:r>
                    </w:p>
                    <w:p w:rsidR="002033E4" w:rsidRDefault="002033E4" w:rsidP="002033E4">
                      <w:pPr>
                        <w:pStyle w:val="a3"/>
                        <w:snapToGrid w:val="0"/>
                        <w:ind w:left="885" w:firstLineChars="0" w:firstLine="0"/>
                        <w:rPr>
                          <w:rFonts w:ascii="楷体" w:eastAsia="楷体" w:hAnsi="楷体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楷体" w:eastAsia="楷体" w:hAnsi="楷体" w:cs="Times New Roman" w:hint="eastAsia"/>
                          <w:sz w:val="24"/>
                          <w:szCs w:val="24"/>
                        </w:rPr>
                        <w:t>{</w:t>
                      </w:r>
                    </w:p>
                    <w:p w:rsidR="002033E4" w:rsidRDefault="002033E4" w:rsidP="002033E4">
                      <w:pPr>
                        <w:pStyle w:val="a3"/>
                        <w:snapToGrid w:val="0"/>
                        <w:ind w:left="885" w:firstLineChars="0" w:firstLine="0"/>
                        <w:rPr>
                          <w:rFonts w:ascii="楷体" w:eastAsia="楷体" w:hAnsi="楷体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楷体" w:eastAsia="楷体" w:hAnsi="楷体" w:cs="Times New Roman" w:hint="eastAsia"/>
                          <w:sz w:val="24"/>
                          <w:szCs w:val="24"/>
                        </w:rPr>
                        <w:t xml:space="preserve">    </w:t>
                      </w:r>
                    </w:p>
                    <w:p w:rsidR="002033E4" w:rsidRDefault="002033E4" w:rsidP="002033E4">
                      <w:r>
                        <w:rPr>
                          <w:rFonts w:ascii="楷体" w:eastAsia="楷体" w:hAnsi="楷体" w:cs="Times New Roman" w:hint="eastAsia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rFonts w:ascii="楷体" w:eastAsia="楷体" w:hAnsi="楷体" w:cs="Times New Roman" w:hint="eastAsia"/>
                          <w:sz w:val="24"/>
                          <w:szCs w:val="24"/>
                        </w:rPr>
                        <w:tab/>
                        <w:t>}</w:t>
                      </w:r>
                    </w:p>
                  </w:txbxContent>
                </v:textbox>
              </v:shape>
            </w:pict>
          </mc:Fallback>
        </mc:AlternateContent>
      </w:r>
    </w:p>
    <w:p w:rsidR="002033E4" w:rsidRDefault="002033E4" w:rsidP="002033E4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sz w:val="24"/>
          <w:szCs w:val="24"/>
        </w:rPr>
      </w:pPr>
    </w:p>
    <w:p w:rsidR="002033E4" w:rsidRDefault="002033E4" w:rsidP="002033E4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sz w:val="24"/>
          <w:szCs w:val="24"/>
        </w:rPr>
      </w:pPr>
    </w:p>
    <w:p w:rsidR="002033E4" w:rsidRDefault="002033E4" w:rsidP="002033E4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sz w:val="24"/>
          <w:szCs w:val="24"/>
        </w:rPr>
      </w:pPr>
    </w:p>
    <w:p w:rsidR="002033E4" w:rsidRDefault="002033E4" w:rsidP="002033E4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sz w:val="24"/>
          <w:szCs w:val="24"/>
        </w:rPr>
      </w:pPr>
    </w:p>
    <w:p w:rsidR="002033E4" w:rsidRDefault="002033E4" w:rsidP="002033E4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sz w:val="24"/>
          <w:szCs w:val="24"/>
        </w:rPr>
      </w:pPr>
    </w:p>
    <w:p w:rsidR="002033E4" w:rsidRDefault="002033E4" w:rsidP="002033E4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sz w:val="24"/>
          <w:szCs w:val="24"/>
        </w:rPr>
      </w:pPr>
    </w:p>
    <w:p w:rsidR="002033E4" w:rsidRDefault="002033E4" w:rsidP="002033E4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sz w:val="24"/>
          <w:szCs w:val="24"/>
        </w:rPr>
      </w:pPr>
    </w:p>
    <w:p w:rsidR="002033E4" w:rsidRDefault="002033E4" w:rsidP="007A5D3C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sz w:val="24"/>
          <w:szCs w:val="24"/>
        </w:rPr>
      </w:pPr>
      <w:r>
        <w:rPr>
          <w:rFonts w:ascii="楷体" w:eastAsia="楷体" w:hAnsi="楷体" w:cs="Times New Roman" w:hint="eastAsia"/>
          <w:sz w:val="24"/>
          <w:szCs w:val="24"/>
        </w:rPr>
        <w:lastRenderedPageBreak/>
        <w:t>定义出函数</w:t>
      </w:r>
    </w:p>
    <w:p w:rsidR="002033E4" w:rsidRDefault="002033E4" w:rsidP="002033E4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sz w:val="24"/>
          <w:szCs w:val="24"/>
        </w:rPr>
      </w:pPr>
      <w:r>
        <w:rPr>
          <w:rFonts w:ascii="楷体" w:eastAsia="楷体" w:hAnsi="楷体" w:cs="Times New Roman" w:hint="eastAsia"/>
          <w:sz w:val="24"/>
          <w:szCs w:val="24"/>
        </w:rPr>
        <w:t>函数传人参数：无</w:t>
      </w:r>
    </w:p>
    <w:p w:rsidR="002033E4" w:rsidRDefault="002033E4" w:rsidP="002033E4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sz w:val="24"/>
          <w:szCs w:val="24"/>
        </w:rPr>
      </w:pPr>
      <w:r>
        <w:rPr>
          <w:rFonts w:ascii="楷体" w:eastAsia="楷体" w:hAnsi="楷体" w:cs="Times New Roman" w:hint="eastAsia"/>
          <w:sz w:val="24"/>
          <w:szCs w:val="24"/>
        </w:rPr>
        <w:t>函数返回值：   int</w:t>
      </w:r>
    </w:p>
    <w:p w:rsidR="002033E4" w:rsidRDefault="002033E4" w:rsidP="002033E4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sz w:val="24"/>
          <w:szCs w:val="24"/>
        </w:rPr>
      </w:pPr>
      <w:r>
        <w:rPr>
          <w:rFonts w:ascii="楷体" w:eastAsia="楷体" w:hAnsi="楷体" w:cs="Times New Roman" w:hint="eastAsia"/>
          <w:sz w:val="24"/>
          <w:szCs w:val="24"/>
        </w:rPr>
        <w:t>函数体： 产生随机数0~5，用提示中的公式进行计算，返回值结果</w:t>
      </w:r>
    </w:p>
    <w:p w:rsidR="004714A8" w:rsidRDefault="004714A8" w:rsidP="007A5D3C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sz w:val="24"/>
          <w:szCs w:val="24"/>
        </w:rPr>
      </w:pPr>
      <w:r w:rsidRPr="004714A8">
        <w:rPr>
          <w:rFonts w:ascii="楷体" w:eastAsia="楷体" w:hAnsi="楷体" w:cs="Times New Roman" w:hint="eastAsia"/>
          <w:sz w:val="24"/>
          <w:szCs w:val="24"/>
        </w:rPr>
        <w:t>补充出函数声明</w:t>
      </w:r>
    </w:p>
    <w:p w:rsidR="004714A8" w:rsidRDefault="004714A8" w:rsidP="004714A8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sz w:val="24"/>
          <w:szCs w:val="24"/>
        </w:rPr>
      </w:pPr>
      <w:r w:rsidRPr="004714A8">
        <w:rPr>
          <w:rFonts w:ascii="楷体" w:eastAsia="楷体" w:hAnsi="楷体" w:cs="Times New Roman" w:hint="eastAsia"/>
          <w:sz w:val="24"/>
          <w:szCs w:val="24"/>
        </w:rPr>
        <w:t>完善main函数里的相关变量定义</w:t>
      </w:r>
      <w:r>
        <w:rPr>
          <w:rFonts w:ascii="楷体" w:eastAsia="楷体" w:hAnsi="楷体" w:cs="Times New Roman" w:hint="eastAsia"/>
          <w:sz w:val="24"/>
          <w:szCs w:val="24"/>
        </w:rPr>
        <w:t>和函数调用语句。</w:t>
      </w:r>
    </w:p>
    <w:p w:rsidR="004714A8" w:rsidRPr="004714A8" w:rsidRDefault="004714A8" w:rsidP="004714A8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sz w:val="24"/>
          <w:szCs w:val="24"/>
        </w:rPr>
      </w:pPr>
    </w:p>
    <w:p w:rsidR="007A6DFF" w:rsidRPr="00AE1899" w:rsidRDefault="007A6DFF" w:rsidP="007A6DFF">
      <w:pPr>
        <w:pStyle w:val="a3"/>
        <w:numPr>
          <w:ilvl w:val="0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E1899">
        <w:rPr>
          <w:rFonts w:ascii="楷体" w:eastAsia="楷体" w:hAnsi="楷体" w:cs="Times New Roman" w:hint="eastAsia"/>
          <w:b/>
          <w:color w:val="0000FF"/>
          <w:sz w:val="24"/>
          <w:szCs w:val="24"/>
        </w:rPr>
        <w:t>“</w:t>
      </w:r>
      <w:r>
        <w:rPr>
          <w:rFonts w:ascii="楷体" w:eastAsia="楷体" w:hAnsi="楷体" w:cs="Times New Roman" w:hint="eastAsia"/>
          <w:b/>
          <w:color w:val="0000FF"/>
          <w:sz w:val="24"/>
          <w:szCs w:val="24"/>
        </w:rPr>
        <w:t>学霸版猜数字</w:t>
      </w:r>
      <w:r w:rsidRPr="00AE1899">
        <w:rPr>
          <w:rFonts w:ascii="楷体" w:eastAsia="楷体" w:hAnsi="楷体" w:cs="Times New Roman" w:hint="eastAsia"/>
          <w:b/>
          <w:color w:val="0000FF"/>
          <w:sz w:val="24"/>
          <w:szCs w:val="24"/>
        </w:rPr>
        <w:t>”</w:t>
      </w:r>
      <w:r>
        <w:rPr>
          <w:rFonts w:ascii="楷体" w:eastAsia="楷体" w:hAnsi="楷体" w:cs="Times New Roman" w:hint="eastAsia"/>
          <w:b/>
          <w:color w:val="0000FF"/>
          <w:sz w:val="24"/>
          <w:szCs w:val="24"/>
        </w:rPr>
        <w:t>H</w:t>
      </w:r>
      <w:r w:rsidRPr="00AE1899">
        <w:rPr>
          <w:rFonts w:ascii="楷体" w:eastAsia="楷体" w:hAnsi="楷体" w:cs="Times New Roman" w:hint="eastAsia"/>
          <w:b/>
          <w:color w:val="0000FF"/>
          <w:sz w:val="24"/>
          <w:szCs w:val="24"/>
        </w:rPr>
        <w:t xml:space="preserve"> </w:t>
      </w:r>
      <w:r>
        <w:rPr>
          <w:rFonts w:ascii="楷体" w:eastAsia="楷体" w:hAnsi="楷体" w:cs="Times New Roman" w:hint="eastAsia"/>
          <w:b/>
          <w:color w:val="0000FF"/>
          <w:sz w:val="24"/>
          <w:szCs w:val="24"/>
        </w:rPr>
        <w:t>（</w:t>
      </w:r>
      <w:r>
        <w:rPr>
          <w:noProof/>
        </w:rPr>
        <w:drawing>
          <wp:inline distT="0" distB="0" distL="0" distR="0" wp14:anchorId="74827ABA" wp14:editId="4CAB2795">
            <wp:extent cx="457200" cy="457200"/>
            <wp:effectExtent l="0" t="0" r="0" b="0"/>
            <wp:docPr id="6" name="图片 6" descr="C:\Users\h\AppData\Local\Temp\SGPicFaceTpBq\14740\1F2061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h\AppData\Local\Temp\SGPicFaceTpBq\14740\1F206146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楷体" w:eastAsia="楷体" w:hAnsi="楷体" w:cs="Times New Roman" w:hint="eastAsia"/>
          <w:b/>
          <w:color w:val="0000FF"/>
          <w:sz w:val="24"/>
          <w:szCs w:val="24"/>
        </w:rPr>
        <w:t>）</w:t>
      </w:r>
    </w:p>
    <w:p w:rsidR="007A6DFF" w:rsidRDefault="007A6DFF" w:rsidP="007A6DFF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在完成了前面的猜数游戏后，川大软件的同学们纷纷表示不服，因为没有技术可言，完全体现不出学霸的内功。学霸版的猜数字将由电脑用0~9产生一个</w:t>
      </w:r>
      <w:r w:rsidRPr="00326C96">
        <w:rPr>
          <w:rFonts w:ascii="楷体" w:eastAsia="楷体" w:hAnsi="楷体" w:cs="Times New Roman" w:hint="eastAsia"/>
          <w:color w:val="FF0000"/>
          <w:szCs w:val="21"/>
        </w:rPr>
        <w:t>每位都不同的四位数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（0可以在千位上，本部分函数已经写好，下载，算法见代码注释），由用户来猜测这个四位数，直至猜出。</w:t>
      </w:r>
      <w:r w:rsidRPr="00E15885">
        <w:rPr>
          <w:rFonts w:ascii="楷体" w:eastAsia="楷体" w:hAnsi="楷体" w:cs="Times New Roman" w:hint="eastAsia"/>
          <w:color w:val="000000" w:themeColor="text1"/>
          <w:szCs w:val="21"/>
        </w:rPr>
        <w:t>A表示位置正确且数字正确，B表示数字正确而位置不正确。如果4A0B，表示游戏成功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，每次猜错都会有提示。点击此处下载游戏guessnumberhard.exe.举例如下：</w:t>
      </w:r>
    </w:p>
    <w:p w:rsidR="007A6DFF" w:rsidRPr="00E15885" w:rsidRDefault="007A6DFF" w:rsidP="007A6DFF">
      <w:pPr>
        <w:pStyle w:val="a3"/>
        <w:snapToGrid w:val="0"/>
        <w:ind w:left="36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E15885">
        <w:rPr>
          <w:rFonts w:ascii="楷体" w:eastAsia="楷体" w:hAnsi="楷体" w:cs="Times New Roman" w:hint="eastAsia"/>
          <w:color w:val="000000" w:themeColor="text1"/>
          <w:szCs w:val="21"/>
        </w:rPr>
        <w:t>测试数据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（魔数，由计算机随机生成）</w:t>
      </w:r>
      <w:r w:rsidRPr="00E15885">
        <w:rPr>
          <w:rFonts w:ascii="楷体" w:eastAsia="楷体" w:hAnsi="楷体" w:cs="Times New Roman" w:hint="eastAsia"/>
          <w:color w:val="000000" w:themeColor="text1"/>
          <w:szCs w:val="21"/>
        </w:rPr>
        <w:t>：</w:t>
      </w:r>
      <w:r w:rsidRPr="00E15885">
        <w:rPr>
          <w:rFonts w:ascii="楷体" w:eastAsia="楷体" w:hAnsi="楷体" w:cs="Times New Roman" w:hint="eastAsia"/>
          <w:color w:val="000000" w:themeColor="text1"/>
          <w:szCs w:val="21"/>
        </w:rPr>
        <w:tab/>
      </w:r>
      <w:r w:rsidRPr="00E15885">
        <w:rPr>
          <w:rFonts w:ascii="楷体" w:eastAsia="楷体" w:hAnsi="楷体" w:cs="Times New Roman" w:hint="eastAsia"/>
          <w:color w:val="000000" w:themeColor="text1"/>
          <w:szCs w:val="21"/>
        </w:rPr>
        <w:tab/>
        <w:t>3792</w:t>
      </w:r>
    </w:p>
    <w:p w:rsidR="007A6DFF" w:rsidRPr="00E15885" w:rsidRDefault="007A6DFF" w:rsidP="007A6DFF">
      <w:pPr>
        <w:pStyle w:val="a3"/>
        <w:snapToGrid w:val="0"/>
        <w:ind w:left="36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E15885">
        <w:rPr>
          <w:rFonts w:ascii="楷体" w:eastAsia="楷体" w:hAnsi="楷体" w:cs="Times New Roman" w:hint="eastAsia"/>
          <w:color w:val="000000" w:themeColor="text1"/>
          <w:szCs w:val="21"/>
        </w:rPr>
        <w:t>第一次输入：</w:t>
      </w:r>
      <w:r w:rsidRPr="00E15885">
        <w:rPr>
          <w:rFonts w:ascii="楷体" w:eastAsia="楷体" w:hAnsi="楷体" w:cs="Times New Roman" w:hint="eastAsia"/>
          <w:color w:val="000000" w:themeColor="text1"/>
          <w:szCs w:val="21"/>
        </w:rPr>
        <w:tab/>
        <w:t>1234</w:t>
      </w:r>
    </w:p>
    <w:p w:rsidR="007A6DFF" w:rsidRPr="00E15885" w:rsidRDefault="007A6DFF" w:rsidP="007A6DFF">
      <w:pPr>
        <w:pStyle w:val="a3"/>
        <w:snapToGrid w:val="0"/>
        <w:ind w:left="36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/>
          <w:color w:val="000000" w:themeColor="text1"/>
          <w:szCs w:val="21"/>
        </w:rPr>
        <w:t>程序反馈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 ：</w:t>
      </w:r>
      <w:r w:rsidRPr="00E15885">
        <w:rPr>
          <w:rFonts w:ascii="楷体" w:eastAsia="楷体" w:hAnsi="楷体" w:cs="Times New Roman"/>
          <w:color w:val="000000" w:themeColor="text1"/>
          <w:szCs w:val="21"/>
        </w:rPr>
        <w:t>0A2B</w:t>
      </w:r>
    </w:p>
    <w:p w:rsidR="007A6DFF" w:rsidRPr="00E15885" w:rsidRDefault="007A6DFF" w:rsidP="007A6DFF">
      <w:pPr>
        <w:pStyle w:val="a3"/>
        <w:snapToGrid w:val="0"/>
        <w:ind w:left="36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E15885">
        <w:rPr>
          <w:rFonts w:ascii="楷体" w:eastAsia="楷体" w:hAnsi="楷体" w:cs="Times New Roman" w:hint="eastAsia"/>
          <w:color w:val="000000" w:themeColor="text1"/>
          <w:szCs w:val="21"/>
        </w:rPr>
        <w:t>第二次输入：5678</w:t>
      </w:r>
    </w:p>
    <w:p w:rsidR="007A6DFF" w:rsidRPr="00E15885" w:rsidRDefault="007A6DFF" w:rsidP="007A6DFF">
      <w:pPr>
        <w:pStyle w:val="a3"/>
        <w:snapToGrid w:val="0"/>
        <w:ind w:left="36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/>
          <w:color w:val="000000" w:themeColor="text1"/>
          <w:szCs w:val="21"/>
        </w:rPr>
        <w:t>程序反馈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 ：</w:t>
      </w:r>
      <w:r w:rsidRPr="00E15885">
        <w:rPr>
          <w:rFonts w:ascii="楷体" w:eastAsia="楷体" w:hAnsi="楷体" w:cs="Times New Roman"/>
          <w:color w:val="000000" w:themeColor="text1"/>
          <w:szCs w:val="21"/>
        </w:rPr>
        <w:t>0A1B</w:t>
      </w:r>
    </w:p>
    <w:p w:rsidR="007A6DFF" w:rsidRPr="00E15885" w:rsidRDefault="007A6DFF" w:rsidP="007A6DFF">
      <w:pPr>
        <w:pStyle w:val="a3"/>
        <w:snapToGrid w:val="0"/>
        <w:ind w:left="36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E15885">
        <w:rPr>
          <w:rFonts w:ascii="楷体" w:eastAsia="楷体" w:hAnsi="楷体" w:cs="Times New Roman" w:hint="eastAsia"/>
          <w:color w:val="000000" w:themeColor="text1"/>
          <w:szCs w:val="21"/>
        </w:rPr>
        <w:t>第三次输入：</w:t>
      </w:r>
      <w:r w:rsidRPr="00E15885">
        <w:rPr>
          <w:rFonts w:ascii="楷体" w:eastAsia="楷体" w:hAnsi="楷体" w:cs="Times New Roman" w:hint="eastAsia"/>
          <w:color w:val="000000" w:themeColor="text1"/>
          <w:szCs w:val="21"/>
        </w:rPr>
        <w:tab/>
        <w:t>0867</w:t>
      </w:r>
    </w:p>
    <w:p w:rsidR="007A6DFF" w:rsidRPr="00E15885" w:rsidRDefault="007A6DFF" w:rsidP="007A6DFF">
      <w:pPr>
        <w:pStyle w:val="a3"/>
        <w:snapToGrid w:val="0"/>
        <w:ind w:left="36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/>
          <w:color w:val="000000" w:themeColor="text1"/>
          <w:szCs w:val="21"/>
        </w:rPr>
        <w:t>程序反馈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 ：</w:t>
      </w:r>
      <w:r w:rsidRPr="00E15885">
        <w:rPr>
          <w:rFonts w:ascii="楷体" w:eastAsia="楷体" w:hAnsi="楷体" w:cs="Times New Roman"/>
          <w:color w:val="000000" w:themeColor="text1"/>
          <w:szCs w:val="21"/>
        </w:rPr>
        <w:t>0A1B</w:t>
      </w:r>
    </w:p>
    <w:p w:rsidR="007A6DFF" w:rsidRPr="00E15885" w:rsidRDefault="007A6DFF" w:rsidP="007A6DFF">
      <w:pPr>
        <w:pStyle w:val="a3"/>
        <w:snapToGrid w:val="0"/>
        <w:ind w:left="36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E15885">
        <w:rPr>
          <w:rFonts w:ascii="楷体" w:eastAsia="楷体" w:hAnsi="楷体" w:cs="Times New Roman" w:hint="eastAsia"/>
          <w:color w:val="000000" w:themeColor="text1"/>
          <w:szCs w:val="21"/>
        </w:rPr>
        <w:t>第四次输入：9786</w:t>
      </w:r>
    </w:p>
    <w:p w:rsidR="007A6DFF" w:rsidRPr="00E15885" w:rsidRDefault="007A6DFF" w:rsidP="007A6DFF">
      <w:pPr>
        <w:pStyle w:val="a3"/>
        <w:snapToGrid w:val="0"/>
        <w:ind w:left="36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/>
          <w:color w:val="000000" w:themeColor="text1"/>
          <w:szCs w:val="21"/>
        </w:rPr>
        <w:t>程序反馈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 ：</w:t>
      </w:r>
      <w:r w:rsidRPr="00E15885">
        <w:rPr>
          <w:rFonts w:ascii="楷体" w:eastAsia="楷体" w:hAnsi="楷体" w:cs="Times New Roman"/>
          <w:color w:val="000000" w:themeColor="text1"/>
          <w:szCs w:val="21"/>
        </w:rPr>
        <w:t>1A1B</w:t>
      </w:r>
    </w:p>
    <w:p w:rsidR="007A6DFF" w:rsidRPr="00E15885" w:rsidRDefault="007A6DFF" w:rsidP="007A6DFF">
      <w:pPr>
        <w:pStyle w:val="a3"/>
        <w:snapToGrid w:val="0"/>
        <w:ind w:left="36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E15885">
        <w:rPr>
          <w:rFonts w:ascii="楷体" w:eastAsia="楷体" w:hAnsi="楷体" w:cs="Times New Roman" w:hint="eastAsia"/>
          <w:color w:val="000000" w:themeColor="text1"/>
          <w:szCs w:val="21"/>
        </w:rPr>
        <w:t>第五次输入：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</w:t>
      </w:r>
      <w:r w:rsidRPr="00E15885">
        <w:rPr>
          <w:rFonts w:ascii="楷体" w:eastAsia="楷体" w:hAnsi="楷体" w:cs="Times New Roman" w:hint="eastAsia"/>
          <w:color w:val="000000" w:themeColor="text1"/>
          <w:szCs w:val="21"/>
        </w:rPr>
        <w:t>1794</w:t>
      </w:r>
    </w:p>
    <w:p w:rsidR="007A6DFF" w:rsidRPr="00E15885" w:rsidRDefault="007A6DFF" w:rsidP="007A6DFF">
      <w:pPr>
        <w:pStyle w:val="a3"/>
        <w:snapToGrid w:val="0"/>
        <w:ind w:left="36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/>
          <w:color w:val="000000" w:themeColor="text1"/>
          <w:szCs w:val="21"/>
        </w:rPr>
        <w:t>程序反馈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 ：</w:t>
      </w:r>
      <w:r w:rsidRPr="00E15885">
        <w:rPr>
          <w:rFonts w:ascii="楷体" w:eastAsia="楷体" w:hAnsi="楷体" w:cs="Times New Roman"/>
          <w:color w:val="000000" w:themeColor="text1"/>
          <w:szCs w:val="21"/>
        </w:rPr>
        <w:t>2A0B</w:t>
      </w:r>
    </w:p>
    <w:p w:rsidR="007A6DFF" w:rsidRPr="00E15885" w:rsidRDefault="007A6DFF" w:rsidP="007A6DFF">
      <w:pPr>
        <w:pStyle w:val="a3"/>
        <w:snapToGrid w:val="0"/>
        <w:ind w:left="36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E15885">
        <w:rPr>
          <w:rFonts w:ascii="楷体" w:eastAsia="楷体" w:hAnsi="楷体" w:cs="Times New Roman" w:hint="eastAsia"/>
          <w:color w:val="000000" w:themeColor="text1"/>
          <w:szCs w:val="21"/>
        </w:rPr>
        <w:t>第六次输入：</w:t>
      </w:r>
      <w:r w:rsidRPr="00E15885">
        <w:rPr>
          <w:rFonts w:ascii="楷体" w:eastAsia="楷体" w:hAnsi="楷体" w:cs="Times New Roman" w:hint="eastAsia"/>
          <w:color w:val="000000" w:themeColor="text1"/>
          <w:szCs w:val="21"/>
        </w:rPr>
        <w:tab/>
        <w:t>2793</w:t>
      </w:r>
    </w:p>
    <w:p w:rsidR="007A6DFF" w:rsidRPr="00E15885" w:rsidRDefault="007A6DFF" w:rsidP="007A6DFF">
      <w:pPr>
        <w:pStyle w:val="a3"/>
        <w:snapToGrid w:val="0"/>
        <w:ind w:left="36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/>
          <w:color w:val="000000" w:themeColor="text1"/>
          <w:szCs w:val="21"/>
        </w:rPr>
        <w:t>程序反馈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 ：</w:t>
      </w:r>
      <w:r w:rsidRPr="00E15885">
        <w:rPr>
          <w:rFonts w:ascii="楷体" w:eastAsia="楷体" w:hAnsi="楷体" w:cs="Times New Roman"/>
          <w:color w:val="000000" w:themeColor="text1"/>
          <w:szCs w:val="21"/>
        </w:rPr>
        <w:t>2A2B</w:t>
      </w:r>
    </w:p>
    <w:p w:rsidR="007A6DFF" w:rsidRPr="00E15885" w:rsidRDefault="007A6DFF" w:rsidP="007A6DFF">
      <w:pPr>
        <w:pStyle w:val="a3"/>
        <w:snapToGrid w:val="0"/>
        <w:ind w:left="36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E15885">
        <w:rPr>
          <w:rFonts w:ascii="楷体" w:eastAsia="楷体" w:hAnsi="楷体" w:cs="Times New Roman" w:hint="eastAsia"/>
          <w:color w:val="000000" w:themeColor="text1"/>
          <w:szCs w:val="21"/>
        </w:rPr>
        <w:t>第七次输入：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</w:t>
      </w:r>
      <w:r w:rsidRPr="00E15885">
        <w:rPr>
          <w:rFonts w:ascii="楷体" w:eastAsia="楷体" w:hAnsi="楷体" w:cs="Times New Roman" w:hint="eastAsia"/>
          <w:color w:val="000000" w:themeColor="text1"/>
          <w:szCs w:val="21"/>
        </w:rPr>
        <w:t>3792</w:t>
      </w:r>
    </w:p>
    <w:p w:rsidR="007A6DFF" w:rsidRPr="00E15885" w:rsidRDefault="007A6DFF" w:rsidP="007A6DFF">
      <w:pPr>
        <w:pStyle w:val="a3"/>
        <w:snapToGrid w:val="0"/>
        <w:ind w:left="36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/>
          <w:color w:val="000000" w:themeColor="text1"/>
          <w:szCs w:val="21"/>
        </w:rPr>
        <w:t>程序反馈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 ：</w:t>
      </w:r>
      <w:r w:rsidRPr="00E15885">
        <w:rPr>
          <w:rFonts w:ascii="楷体" w:eastAsia="楷体" w:hAnsi="楷体" w:cs="Times New Roman"/>
          <w:color w:val="000000" w:themeColor="text1"/>
          <w:szCs w:val="21"/>
        </w:rPr>
        <w:t>4A0B</w:t>
      </w:r>
    </w:p>
    <w:p w:rsidR="007A6DFF" w:rsidRDefault="007A6DFF" w:rsidP="007A6DFF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   </w:t>
      </w:r>
      <w:r w:rsidRPr="00E15885">
        <w:rPr>
          <w:rFonts w:ascii="楷体" w:eastAsia="楷体" w:hAnsi="楷体" w:cs="Times New Roman" w:hint="eastAsia"/>
          <w:color w:val="000000" w:themeColor="text1"/>
          <w:szCs w:val="21"/>
        </w:rPr>
        <w:t>游戏成功！！！</w:t>
      </w:r>
    </w:p>
    <w:p w:rsidR="007A6DFF" w:rsidRDefault="007A6DFF" w:rsidP="007A6DFF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/>
          <w:color w:val="000000" w:themeColor="text1"/>
          <w:szCs w:val="21"/>
        </w:rPr>
        <w:t>如果读完说明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，</w:t>
      </w:r>
      <w:r>
        <w:rPr>
          <w:rFonts w:ascii="楷体" w:eastAsia="楷体" w:hAnsi="楷体" w:cs="Times New Roman"/>
          <w:color w:val="000000" w:themeColor="text1"/>
          <w:szCs w:val="21"/>
        </w:rPr>
        <w:t>你的内心是崩溃的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，</w:t>
      </w:r>
      <w:r>
        <w:rPr>
          <w:rFonts w:ascii="楷体" w:eastAsia="楷体" w:hAnsi="楷体" w:cs="Times New Roman"/>
          <w:color w:val="000000" w:themeColor="text1"/>
          <w:szCs w:val="21"/>
        </w:rPr>
        <w:t>请用手机自拍一张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。</w:t>
      </w:r>
    </w:p>
    <w:p w:rsidR="007A6DFF" w:rsidRDefault="007A6DFF" w:rsidP="007A6DFF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/>
          <w:color w:val="000000" w:themeColor="text1"/>
          <w:szCs w:val="21"/>
        </w:rPr>
        <w:t>如果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完成</w:t>
      </w:r>
      <w:r>
        <w:rPr>
          <w:rFonts w:ascii="楷体" w:eastAsia="楷体" w:hAnsi="楷体" w:cs="Times New Roman"/>
          <w:color w:val="000000" w:themeColor="text1"/>
          <w:szCs w:val="21"/>
        </w:rPr>
        <w:t>任务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，</w:t>
      </w:r>
      <w:r>
        <w:rPr>
          <w:rFonts w:ascii="楷体" w:eastAsia="楷体" w:hAnsi="楷体" w:cs="Times New Roman"/>
          <w:color w:val="000000" w:themeColor="text1"/>
          <w:szCs w:val="21"/>
        </w:rPr>
        <w:t>你的内心是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成就感爆棚</w:t>
      </w:r>
      <w:r>
        <w:rPr>
          <w:rFonts w:ascii="楷体" w:eastAsia="楷体" w:hAnsi="楷体" w:cs="Times New Roman"/>
          <w:color w:val="000000" w:themeColor="text1"/>
          <w:szCs w:val="21"/>
        </w:rPr>
        <w:t>的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，</w:t>
      </w:r>
      <w:r>
        <w:rPr>
          <w:rFonts w:ascii="楷体" w:eastAsia="楷体" w:hAnsi="楷体" w:cs="Times New Roman"/>
          <w:color w:val="000000" w:themeColor="text1"/>
          <w:szCs w:val="21"/>
        </w:rPr>
        <w:t>请用手机自拍一张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。</w:t>
      </w:r>
    </w:p>
    <w:p w:rsidR="007A6DFF" w:rsidRDefault="007A6DFF" w:rsidP="007A6DFF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请提交两次照片，作为评分依据。（开个玩笑啦）</w:t>
      </w:r>
    </w:p>
    <w:p w:rsidR="007A6DFF" w:rsidRDefault="007A6DFF" w:rsidP="007A6DFF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7A6DFF" w:rsidRDefault="007A6DFF" w:rsidP="007A6DFF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前期必备知识，如何产生随机数；循环while</w:t>
      </w:r>
    </w:p>
    <w:p w:rsidR="007A6DFF" w:rsidRDefault="007A6DFF" w:rsidP="007A6DFF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首先分析程序的算法核心部分：1.分离出用户输入的4位数的千百十个位，其中魔数的千百十个位已经分离完成；2.</w:t>
      </w:r>
      <w:r w:rsidRPr="00A602D0">
        <w:rPr>
          <w:rFonts w:ascii="楷体" w:eastAsia="楷体" w:hAnsi="楷体" w:cs="Times New Roman" w:hint="eastAsia"/>
          <w:color w:val="000000" w:themeColor="text1"/>
          <w:szCs w:val="21"/>
        </w:rPr>
        <w:t xml:space="preserve"> 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和魔数的千百十个位逐一对比，相同的话A++;3.计算B要复杂一些，B对应</w:t>
      </w:r>
      <w:r w:rsidRPr="00E15885">
        <w:rPr>
          <w:rFonts w:ascii="楷体" w:eastAsia="楷体" w:hAnsi="楷体" w:cs="Times New Roman" w:hint="eastAsia"/>
          <w:color w:val="000000" w:themeColor="text1"/>
          <w:szCs w:val="21"/>
        </w:rPr>
        <w:t>数字正确而位置不正确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，因此将用户千位和魔数的百十个位对比，只要有一个相同就B++;将用户百位和魔数的千十个位对比，只要有一个相同就B++</w:t>
      </w:r>
      <w:r>
        <w:rPr>
          <w:rFonts w:ascii="楷体" w:eastAsia="楷体" w:hAnsi="楷体" w:cs="Times New Roman"/>
          <w:color w:val="000000" w:themeColor="text1"/>
          <w:szCs w:val="21"/>
        </w:rPr>
        <w:t>……</w:t>
      </w:r>
    </w:p>
    <w:p w:rsidR="007A6DFF" w:rsidRDefault="007A6DFF" w:rsidP="007A6DFF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7A6DFF" w:rsidRDefault="007A6DFF" w:rsidP="007A6DFF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下面分析程序流程图：其中白框部分表示已经完成，需要补充的部分用蓝框标出。</w:t>
      </w:r>
    </w:p>
    <w:p w:rsidR="007A6DFF" w:rsidRDefault="007A6DFF" w:rsidP="007A6DFF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lastRenderedPageBreak/>
        <w:t xml:space="preserve">    </w:t>
      </w:r>
      <w:r>
        <w:object w:dxaOrig="2293" w:dyaOrig="11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.5pt;height:557pt" o:ole="">
            <v:imagedata r:id="rId10" o:title=""/>
          </v:shape>
          <o:OLEObject Type="Embed" ProgID="Visio.Drawing.11" ShapeID="_x0000_i1025" DrawAspect="Content" ObjectID="_1632397371" r:id="rId11"/>
        </w:object>
      </w:r>
    </w:p>
    <w:p w:rsidR="007A6DFF" w:rsidRDefault="007A6DFF" w:rsidP="007A6DFF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7A6DFF" w:rsidRDefault="007A6DFF" w:rsidP="007A6DFF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模块1：读入用户输入数据，以整数方式读入，可以通过if判断数据的范围（防错设计）；</w:t>
      </w:r>
    </w:p>
    <w:p w:rsidR="007A6DFF" w:rsidRDefault="007A6DFF" w:rsidP="007A6DFF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E13F85">
        <w:rPr>
          <w:rFonts w:ascii="楷体" w:eastAsia="楷体" w:hAnsi="楷体" w:cs="Times New Roman"/>
          <w:color w:val="000000" w:themeColor="text1"/>
          <w:szCs w:val="21"/>
        </w:rPr>
        <w:t>模块</w:t>
      </w:r>
      <w:r w:rsidRPr="00E13F85">
        <w:rPr>
          <w:rFonts w:ascii="楷体" w:eastAsia="楷体" w:hAnsi="楷体" w:cs="Times New Roman" w:hint="eastAsia"/>
          <w:color w:val="000000" w:themeColor="text1"/>
          <w:szCs w:val="21"/>
        </w:rPr>
        <w:t>2：分离用户数据的千百十个位（不考虑万位是否存在，只取低4位），以4个整型变量存放，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接着</w:t>
      </w:r>
      <w:r w:rsidRPr="00E13F85">
        <w:rPr>
          <w:rFonts w:ascii="楷体" w:eastAsia="楷体" w:hAnsi="楷体" w:cs="Times New Roman" w:hint="eastAsia"/>
          <w:color w:val="000000" w:themeColor="text1"/>
          <w:szCs w:val="21"/>
        </w:rPr>
        <w:t>判断这4个数是否存在两个数相同的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情况（防错设计），千与百十个比较，百与十个比较，十与个比较；只要</w:t>
      </w:r>
      <w:r w:rsidRPr="00E13F85">
        <w:rPr>
          <w:rFonts w:ascii="楷体" w:eastAsia="楷体" w:hAnsi="楷体" w:cs="Times New Roman" w:hint="eastAsia"/>
          <w:color w:val="000000" w:themeColor="text1"/>
          <w:szCs w:val="21"/>
        </w:rPr>
        <w:t>有2个数字相同，程序提示输入有误，然后return退出，（会用循环的话，可以让用户重新输入，但建议用最简单的方法将整个程序完成后，再优化此部分）；</w:t>
      </w:r>
      <w:r w:rsidRPr="00E13F85">
        <w:rPr>
          <w:rFonts w:ascii="楷体" w:eastAsia="楷体" w:hAnsi="楷体" w:cs="Times New Roman"/>
          <w:color w:val="000000" w:themeColor="text1"/>
          <w:szCs w:val="21"/>
        </w:rPr>
        <w:t xml:space="preserve"> </w:t>
      </w:r>
    </w:p>
    <w:p w:rsidR="007A6DFF" w:rsidRDefault="007A6DFF" w:rsidP="007A6DFF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获取百位为例子：(变量/100)%10</w:t>
      </w:r>
    </w:p>
    <w:p w:rsidR="007A6DFF" w:rsidRDefault="007A6DFF" w:rsidP="007A6DFF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7A6DFF" w:rsidRDefault="007A6DFF" w:rsidP="007A6DFF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lastRenderedPageBreak/>
        <w:t>模块3：用判断指令计算A值，用户千位和魔数千位对比，相同A++;用户百位和魔数百位对比，相同A++;</w:t>
      </w:r>
      <w:r>
        <w:rPr>
          <w:rFonts w:ascii="楷体" w:eastAsia="楷体" w:hAnsi="楷体" w:cs="Times New Roman"/>
          <w:color w:val="000000" w:themeColor="text1"/>
          <w:szCs w:val="21"/>
        </w:rPr>
        <w:t>……</w:t>
      </w:r>
    </w:p>
    <w:p w:rsidR="007A6DFF" w:rsidRDefault="007A6DFF" w:rsidP="007A6DFF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模块4：用判断指令计算B值，详细分析见前面5.1</w:t>
      </w:r>
    </w:p>
    <w:p w:rsidR="007A6DFF" w:rsidRDefault="007A6DFF" w:rsidP="007A6DFF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模块5：输出AB的值，作为提示线索；然后判断A值为4，打印出获胜消息，并退出；</w:t>
      </w:r>
    </w:p>
    <w:p w:rsidR="007A6DFF" w:rsidRPr="008A1095" w:rsidRDefault="007A6DFF" w:rsidP="007A6DFF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模块0：变量初始化，每次比较后都会计算AB，所以每次用户输入后，需要重新将AB置零，防止前一次AB值影响本次的比较结果。</w:t>
      </w:r>
    </w:p>
    <w:p w:rsidR="00191E24" w:rsidRPr="007A6DFF" w:rsidRDefault="00191E24" w:rsidP="00191E24">
      <w:pPr>
        <w:pStyle w:val="a3"/>
        <w:snapToGrid w:val="0"/>
        <w:ind w:leftChars="201" w:left="422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2B6845" w:rsidRPr="003E08D4" w:rsidRDefault="002B6845" w:rsidP="002B6845">
      <w:pPr>
        <w:pStyle w:val="a3"/>
        <w:numPr>
          <w:ilvl w:val="0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proofErr w:type="spellStart"/>
      <w:r>
        <w:rPr>
          <w:rFonts w:ascii="楷体" w:eastAsia="楷体" w:hAnsi="楷体" w:cs="Times New Roman" w:hint="eastAsia"/>
          <w:b/>
          <w:color w:val="0000FF"/>
          <w:sz w:val="24"/>
          <w:szCs w:val="24"/>
        </w:rPr>
        <w:t>EasyX</w:t>
      </w:r>
      <w:proofErr w:type="spellEnd"/>
      <w:r>
        <w:rPr>
          <w:rFonts w:ascii="楷体" w:eastAsia="楷体" w:hAnsi="楷体" w:cs="Times New Roman" w:hint="eastAsia"/>
          <w:b/>
          <w:color w:val="0000FF"/>
          <w:sz w:val="24"/>
          <w:szCs w:val="24"/>
        </w:rPr>
        <w:t>教程3  N</w:t>
      </w:r>
    </w:p>
    <w:p w:rsidR="002B6845" w:rsidRPr="00A20BEB" w:rsidRDefault="002B6845" w:rsidP="002B6845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 w:hint="eastAsia"/>
          <w:color w:val="000000" w:themeColor="text1"/>
          <w:szCs w:val="21"/>
        </w:rPr>
        <w:t>【学习目标】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 w:hint="eastAsia"/>
          <w:color w:val="000000" w:themeColor="text1"/>
          <w:szCs w:val="21"/>
        </w:rPr>
        <w:t>熟练使用循环、判断语句</w:t>
      </w:r>
    </w:p>
    <w:p w:rsidR="002B6845" w:rsidRPr="00A20BEB" w:rsidRDefault="002B6845" w:rsidP="002B6845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 w:hint="eastAsia"/>
          <w:color w:val="000000" w:themeColor="text1"/>
          <w:szCs w:val="21"/>
        </w:rPr>
        <w:t>【范例】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 w:hint="eastAsia"/>
          <w:color w:val="000000" w:themeColor="text1"/>
          <w:szCs w:val="21"/>
        </w:rPr>
        <w:t>例如，画10跳直线的代码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>#include&lt;</w:t>
      </w:r>
      <w:proofErr w:type="spellStart"/>
      <w:r w:rsidRPr="00A20BEB">
        <w:rPr>
          <w:rFonts w:ascii="楷体" w:eastAsia="楷体" w:hAnsi="楷体" w:cs="Times New Roman"/>
          <w:color w:val="000000" w:themeColor="text1"/>
          <w:szCs w:val="21"/>
        </w:rPr>
        <w:t>graphics.h</w:t>
      </w:r>
      <w:proofErr w:type="spellEnd"/>
      <w:r w:rsidRPr="00A20BEB">
        <w:rPr>
          <w:rFonts w:ascii="楷体" w:eastAsia="楷体" w:hAnsi="楷体" w:cs="Times New Roman"/>
          <w:color w:val="000000" w:themeColor="text1"/>
          <w:szCs w:val="21"/>
        </w:rPr>
        <w:t>&gt;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>#include&lt;</w:t>
      </w:r>
      <w:proofErr w:type="spellStart"/>
      <w:r w:rsidRPr="00A20BEB">
        <w:rPr>
          <w:rFonts w:ascii="楷体" w:eastAsia="楷体" w:hAnsi="楷体" w:cs="Times New Roman"/>
          <w:color w:val="000000" w:themeColor="text1"/>
          <w:szCs w:val="21"/>
        </w:rPr>
        <w:t>conio.h</w:t>
      </w:r>
      <w:proofErr w:type="spellEnd"/>
      <w:r w:rsidRPr="00A20BEB">
        <w:rPr>
          <w:rFonts w:ascii="楷体" w:eastAsia="楷体" w:hAnsi="楷体" w:cs="Times New Roman"/>
          <w:color w:val="000000" w:themeColor="text1"/>
          <w:szCs w:val="21"/>
        </w:rPr>
        <w:t>&gt;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>Void main()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>{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ab/>
      </w:r>
      <w:proofErr w:type="spellStart"/>
      <w:r w:rsidRPr="00A20BEB">
        <w:rPr>
          <w:rFonts w:ascii="楷体" w:eastAsia="楷体" w:hAnsi="楷体" w:cs="Times New Roman"/>
          <w:color w:val="000000" w:themeColor="text1"/>
          <w:szCs w:val="21"/>
        </w:rPr>
        <w:t>Initgraph</w:t>
      </w:r>
      <w:proofErr w:type="spellEnd"/>
      <w:r w:rsidRPr="00A20BEB">
        <w:rPr>
          <w:rFonts w:ascii="楷体" w:eastAsia="楷体" w:hAnsi="楷体" w:cs="Times New Roman"/>
          <w:color w:val="000000" w:themeColor="text1"/>
          <w:szCs w:val="21"/>
        </w:rPr>
        <w:t>(640,480);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ab/>
        <w:t xml:space="preserve">for(int </w:t>
      </w:r>
      <w:proofErr w:type="spellStart"/>
      <w:r w:rsidRPr="00A20BEB">
        <w:rPr>
          <w:rFonts w:ascii="楷体" w:eastAsia="楷体" w:hAnsi="楷体" w:cs="Times New Roman"/>
          <w:color w:val="000000" w:themeColor="text1"/>
          <w:szCs w:val="21"/>
        </w:rPr>
        <w:t>i</w:t>
      </w:r>
      <w:proofErr w:type="spellEnd"/>
      <w:r w:rsidRPr="00A20BEB">
        <w:rPr>
          <w:rFonts w:ascii="楷体" w:eastAsia="楷体" w:hAnsi="楷体" w:cs="Times New Roman"/>
          <w:color w:val="000000" w:themeColor="text1"/>
          <w:szCs w:val="21"/>
        </w:rPr>
        <w:t>=100;i&lt;200;i+=10)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ab/>
      </w:r>
      <w:r w:rsidRPr="00A20BEB">
        <w:rPr>
          <w:rFonts w:ascii="楷体" w:eastAsia="楷体" w:hAnsi="楷体" w:cs="Times New Roman"/>
          <w:color w:val="000000" w:themeColor="text1"/>
          <w:szCs w:val="21"/>
        </w:rPr>
        <w:tab/>
        <w:t>Line(100,y,300,y)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ab/>
      </w:r>
      <w:proofErr w:type="spellStart"/>
      <w:r w:rsidRPr="00A20BEB">
        <w:rPr>
          <w:rFonts w:ascii="楷体" w:eastAsia="楷体" w:hAnsi="楷体" w:cs="Times New Roman"/>
          <w:color w:val="000000" w:themeColor="text1"/>
          <w:szCs w:val="21"/>
        </w:rPr>
        <w:t>Getch</w:t>
      </w:r>
      <w:proofErr w:type="spellEnd"/>
      <w:r w:rsidRPr="00A20BEB">
        <w:rPr>
          <w:rFonts w:ascii="楷体" w:eastAsia="楷体" w:hAnsi="楷体" w:cs="Times New Roman"/>
          <w:color w:val="000000" w:themeColor="text1"/>
          <w:szCs w:val="21"/>
        </w:rPr>
        <w:t>();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ab/>
      </w:r>
      <w:proofErr w:type="spellStart"/>
      <w:r w:rsidRPr="00A20BEB">
        <w:rPr>
          <w:rFonts w:ascii="楷体" w:eastAsia="楷体" w:hAnsi="楷体" w:cs="Times New Roman"/>
          <w:color w:val="000000" w:themeColor="text1"/>
          <w:szCs w:val="21"/>
        </w:rPr>
        <w:t>Closegraph</w:t>
      </w:r>
      <w:proofErr w:type="spellEnd"/>
      <w:r w:rsidRPr="00A20BEB">
        <w:rPr>
          <w:rFonts w:ascii="楷体" w:eastAsia="楷体" w:hAnsi="楷体" w:cs="Times New Roman"/>
          <w:color w:val="000000" w:themeColor="text1"/>
          <w:szCs w:val="21"/>
        </w:rPr>
        <w:t>();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>}</w:t>
      </w:r>
    </w:p>
    <w:p w:rsidR="002B6845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 w:hint="eastAsia"/>
          <w:color w:val="000000" w:themeColor="text1"/>
          <w:szCs w:val="21"/>
        </w:rPr>
        <w:t>换一下循环的范围和间隔，看看效果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 w:hint="eastAsia"/>
          <w:color w:val="000000" w:themeColor="text1"/>
          <w:szCs w:val="21"/>
        </w:rPr>
        <w:t>还可以用来画渐变色，例如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>#include&lt;</w:t>
      </w:r>
      <w:proofErr w:type="spellStart"/>
      <w:r w:rsidRPr="00A20BEB">
        <w:rPr>
          <w:rFonts w:ascii="楷体" w:eastAsia="楷体" w:hAnsi="楷体" w:cs="Times New Roman"/>
          <w:color w:val="000000" w:themeColor="text1"/>
          <w:szCs w:val="21"/>
        </w:rPr>
        <w:t>graphics.h</w:t>
      </w:r>
      <w:proofErr w:type="spellEnd"/>
      <w:r w:rsidRPr="00A20BEB">
        <w:rPr>
          <w:rFonts w:ascii="楷体" w:eastAsia="楷体" w:hAnsi="楷体" w:cs="Times New Roman"/>
          <w:color w:val="000000" w:themeColor="text1"/>
          <w:szCs w:val="21"/>
        </w:rPr>
        <w:t>&gt;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>#include&lt;</w:t>
      </w:r>
      <w:proofErr w:type="spellStart"/>
      <w:r w:rsidRPr="00A20BEB">
        <w:rPr>
          <w:rFonts w:ascii="楷体" w:eastAsia="楷体" w:hAnsi="楷体" w:cs="Times New Roman"/>
          <w:color w:val="000000" w:themeColor="text1"/>
          <w:szCs w:val="21"/>
        </w:rPr>
        <w:t>conio.h</w:t>
      </w:r>
      <w:proofErr w:type="spellEnd"/>
      <w:r w:rsidRPr="00A20BEB">
        <w:rPr>
          <w:rFonts w:ascii="楷体" w:eastAsia="楷体" w:hAnsi="楷体" w:cs="Times New Roman"/>
          <w:color w:val="000000" w:themeColor="text1"/>
          <w:szCs w:val="21"/>
        </w:rPr>
        <w:t>&gt;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>Void main()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>{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ab/>
      </w:r>
      <w:proofErr w:type="spellStart"/>
      <w:r>
        <w:rPr>
          <w:rFonts w:ascii="楷体" w:eastAsia="楷体" w:hAnsi="楷体" w:cs="Times New Roman" w:hint="eastAsia"/>
          <w:color w:val="000000" w:themeColor="text1"/>
          <w:szCs w:val="21"/>
        </w:rPr>
        <w:t>i</w:t>
      </w:r>
      <w:r w:rsidRPr="00A20BEB">
        <w:rPr>
          <w:rFonts w:ascii="楷体" w:eastAsia="楷体" w:hAnsi="楷体" w:cs="Times New Roman"/>
          <w:color w:val="000000" w:themeColor="text1"/>
          <w:szCs w:val="21"/>
        </w:rPr>
        <w:t>nitgraph</w:t>
      </w:r>
      <w:proofErr w:type="spellEnd"/>
      <w:r w:rsidRPr="00A20BEB">
        <w:rPr>
          <w:rFonts w:ascii="楷体" w:eastAsia="楷体" w:hAnsi="楷体" w:cs="Times New Roman"/>
          <w:color w:val="000000" w:themeColor="text1"/>
          <w:szCs w:val="21"/>
        </w:rPr>
        <w:t>(640,480);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ab/>
      </w:r>
      <w:r>
        <w:rPr>
          <w:rFonts w:ascii="楷体" w:eastAsia="楷体" w:hAnsi="楷体" w:cs="Times New Roman" w:hint="eastAsia"/>
          <w:color w:val="000000" w:themeColor="text1"/>
          <w:szCs w:val="21"/>
        </w:rPr>
        <w:t>f</w:t>
      </w:r>
      <w:r w:rsidRPr="00A20BEB">
        <w:rPr>
          <w:rFonts w:ascii="楷体" w:eastAsia="楷体" w:hAnsi="楷体" w:cs="Times New Roman"/>
          <w:color w:val="000000" w:themeColor="text1"/>
          <w:szCs w:val="21"/>
        </w:rPr>
        <w:t xml:space="preserve">or(int </w:t>
      </w:r>
      <w:proofErr w:type="spellStart"/>
      <w:r w:rsidRPr="00A20BEB">
        <w:rPr>
          <w:rFonts w:ascii="楷体" w:eastAsia="楷体" w:hAnsi="楷体" w:cs="Times New Roman"/>
          <w:color w:val="000000" w:themeColor="text1"/>
          <w:szCs w:val="21"/>
        </w:rPr>
        <w:t>i</w:t>
      </w:r>
      <w:proofErr w:type="spellEnd"/>
      <w:r w:rsidRPr="00A20BEB">
        <w:rPr>
          <w:rFonts w:ascii="楷体" w:eastAsia="楷体" w:hAnsi="楷体" w:cs="Times New Roman"/>
          <w:color w:val="000000" w:themeColor="text1"/>
          <w:szCs w:val="21"/>
        </w:rPr>
        <w:t>=0;i&lt;256;i++)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ab/>
        <w:t>{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ab/>
      </w:r>
      <w:r w:rsidRPr="00A20BEB">
        <w:rPr>
          <w:rFonts w:ascii="楷体" w:eastAsia="楷体" w:hAnsi="楷体" w:cs="Times New Roman"/>
          <w:color w:val="000000" w:themeColor="text1"/>
          <w:szCs w:val="21"/>
        </w:rPr>
        <w:tab/>
      </w:r>
      <w:proofErr w:type="spellStart"/>
      <w:r w:rsidRPr="00A20BEB">
        <w:rPr>
          <w:rFonts w:ascii="楷体" w:eastAsia="楷体" w:hAnsi="楷体" w:cs="Times New Roman"/>
          <w:color w:val="000000" w:themeColor="text1"/>
          <w:szCs w:val="21"/>
        </w:rPr>
        <w:t>Setcolor</w:t>
      </w:r>
      <w:proofErr w:type="spellEnd"/>
      <w:r w:rsidRPr="00A20BEB">
        <w:rPr>
          <w:rFonts w:ascii="楷体" w:eastAsia="楷体" w:hAnsi="楷体" w:cs="Times New Roman"/>
          <w:color w:val="000000" w:themeColor="text1"/>
          <w:szCs w:val="21"/>
        </w:rPr>
        <w:t>(RGB(0,0,i));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ab/>
      </w:r>
      <w:r w:rsidRPr="00A20BEB">
        <w:rPr>
          <w:rFonts w:ascii="楷体" w:eastAsia="楷体" w:hAnsi="楷体" w:cs="Times New Roman"/>
          <w:color w:val="000000" w:themeColor="text1"/>
          <w:szCs w:val="21"/>
        </w:rPr>
        <w:tab/>
        <w:t>Line(100,y,300,y);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ab/>
      </w:r>
      <w:r w:rsidRPr="00A20BEB">
        <w:rPr>
          <w:rFonts w:ascii="楷体" w:eastAsia="楷体" w:hAnsi="楷体" w:cs="Times New Roman"/>
          <w:color w:val="000000" w:themeColor="text1"/>
          <w:szCs w:val="21"/>
        </w:rPr>
        <w:t>}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>}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 w:hint="eastAsia"/>
          <w:color w:val="000000" w:themeColor="text1"/>
          <w:szCs w:val="21"/>
        </w:rPr>
        <w:t>配合if语句，实现红色、蓝色交替画线：、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>#include&lt;</w:t>
      </w:r>
      <w:proofErr w:type="spellStart"/>
      <w:r w:rsidRPr="00A20BEB">
        <w:rPr>
          <w:rFonts w:ascii="楷体" w:eastAsia="楷体" w:hAnsi="楷体" w:cs="Times New Roman"/>
          <w:color w:val="000000" w:themeColor="text1"/>
          <w:szCs w:val="21"/>
        </w:rPr>
        <w:t>graphics.h</w:t>
      </w:r>
      <w:proofErr w:type="spellEnd"/>
      <w:r w:rsidRPr="00A20BEB">
        <w:rPr>
          <w:rFonts w:ascii="楷体" w:eastAsia="楷体" w:hAnsi="楷体" w:cs="Times New Roman"/>
          <w:color w:val="000000" w:themeColor="text1"/>
          <w:szCs w:val="21"/>
        </w:rPr>
        <w:t>&gt;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>#include&lt;</w:t>
      </w:r>
      <w:proofErr w:type="spellStart"/>
      <w:r w:rsidRPr="00A20BEB">
        <w:rPr>
          <w:rFonts w:ascii="楷体" w:eastAsia="楷体" w:hAnsi="楷体" w:cs="Times New Roman"/>
          <w:color w:val="000000" w:themeColor="text1"/>
          <w:szCs w:val="21"/>
        </w:rPr>
        <w:t>conio.h</w:t>
      </w:r>
      <w:proofErr w:type="spellEnd"/>
      <w:r w:rsidRPr="00A20BEB">
        <w:rPr>
          <w:rFonts w:ascii="楷体" w:eastAsia="楷体" w:hAnsi="楷体" w:cs="Times New Roman"/>
          <w:color w:val="000000" w:themeColor="text1"/>
          <w:szCs w:val="21"/>
        </w:rPr>
        <w:t>&gt;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>Void main()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>{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ab/>
      </w:r>
      <w:proofErr w:type="spellStart"/>
      <w:r w:rsidRPr="00A20BEB">
        <w:rPr>
          <w:rFonts w:ascii="楷体" w:eastAsia="楷体" w:hAnsi="楷体" w:cs="Times New Roman"/>
          <w:color w:val="000000" w:themeColor="text1"/>
          <w:szCs w:val="21"/>
        </w:rPr>
        <w:t>Initgraph</w:t>
      </w:r>
      <w:proofErr w:type="spellEnd"/>
      <w:r w:rsidRPr="00A20BEB">
        <w:rPr>
          <w:rFonts w:ascii="楷体" w:eastAsia="楷体" w:hAnsi="楷体" w:cs="Times New Roman"/>
          <w:color w:val="000000" w:themeColor="text1"/>
          <w:szCs w:val="21"/>
        </w:rPr>
        <w:t>(640,480);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ab/>
        <w:t xml:space="preserve">For(int </w:t>
      </w:r>
      <w:proofErr w:type="spellStart"/>
      <w:r w:rsidRPr="00A20BEB">
        <w:rPr>
          <w:rFonts w:ascii="楷体" w:eastAsia="楷体" w:hAnsi="楷体" w:cs="Times New Roman"/>
          <w:color w:val="000000" w:themeColor="text1"/>
          <w:szCs w:val="21"/>
        </w:rPr>
        <w:t>i</w:t>
      </w:r>
      <w:proofErr w:type="spellEnd"/>
      <w:r w:rsidRPr="00A20BEB">
        <w:rPr>
          <w:rFonts w:ascii="楷体" w:eastAsia="楷体" w:hAnsi="楷体" w:cs="Times New Roman"/>
          <w:color w:val="000000" w:themeColor="text1"/>
          <w:szCs w:val="21"/>
        </w:rPr>
        <w:t>=100;i&lt;200;i+=10)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ab/>
        <w:t>{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ab/>
      </w:r>
      <w:r w:rsidRPr="00A20BEB">
        <w:rPr>
          <w:rFonts w:ascii="楷体" w:eastAsia="楷体" w:hAnsi="楷体" w:cs="Times New Roman"/>
          <w:color w:val="000000" w:themeColor="text1"/>
          <w:szCs w:val="21"/>
        </w:rPr>
        <w:tab/>
        <w:t>If(y/10%2 == 1)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ab/>
      </w:r>
      <w:r w:rsidRPr="00A20BEB">
        <w:rPr>
          <w:rFonts w:ascii="楷体" w:eastAsia="楷体" w:hAnsi="楷体" w:cs="Times New Roman"/>
          <w:color w:val="000000" w:themeColor="text1"/>
          <w:szCs w:val="21"/>
        </w:rPr>
        <w:tab/>
      </w:r>
      <w:r w:rsidRPr="00A20BEB">
        <w:rPr>
          <w:rFonts w:ascii="楷体" w:eastAsia="楷体" w:hAnsi="楷体" w:cs="Times New Roman"/>
          <w:color w:val="000000" w:themeColor="text1"/>
          <w:szCs w:val="21"/>
        </w:rPr>
        <w:tab/>
      </w:r>
      <w:proofErr w:type="spellStart"/>
      <w:r w:rsidRPr="00A20BEB">
        <w:rPr>
          <w:rFonts w:ascii="楷体" w:eastAsia="楷体" w:hAnsi="楷体" w:cs="Times New Roman"/>
          <w:color w:val="000000" w:themeColor="text1"/>
          <w:szCs w:val="21"/>
        </w:rPr>
        <w:t>Setcolor</w:t>
      </w:r>
      <w:proofErr w:type="spellEnd"/>
      <w:r w:rsidRPr="00A20BEB">
        <w:rPr>
          <w:rFonts w:ascii="楷体" w:eastAsia="楷体" w:hAnsi="楷体" w:cs="Times New Roman"/>
          <w:color w:val="000000" w:themeColor="text1"/>
          <w:szCs w:val="21"/>
        </w:rPr>
        <w:t>(RGB(255,0,0));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ab/>
      </w:r>
      <w:r w:rsidRPr="00A20BEB">
        <w:rPr>
          <w:rFonts w:ascii="楷体" w:eastAsia="楷体" w:hAnsi="楷体" w:cs="Times New Roman"/>
          <w:color w:val="000000" w:themeColor="text1"/>
          <w:szCs w:val="21"/>
        </w:rPr>
        <w:tab/>
        <w:t>Else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ab/>
      </w:r>
      <w:r w:rsidRPr="00A20BEB">
        <w:rPr>
          <w:rFonts w:ascii="楷体" w:eastAsia="楷体" w:hAnsi="楷体" w:cs="Times New Roman"/>
          <w:color w:val="000000" w:themeColor="text1"/>
          <w:szCs w:val="21"/>
        </w:rPr>
        <w:tab/>
      </w:r>
      <w:r w:rsidRPr="00A20BEB">
        <w:rPr>
          <w:rFonts w:ascii="楷体" w:eastAsia="楷体" w:hAnsi="楷体" w:cs="Times New Roman"/>
          <w:color w:val="000000" w:themeColor="text1"/>
          <w:szCs w:val="21"/>
        </w:rPr>
        <w:tab/>
      </w:r>
      <w:proofErr w:type="spellStart"/>
      <w:r w:rsidRPr="00A20BEB">
        <w:rPr>
          <w:rFonts w:ascii="楷体" w:eastAsia="楷体" w:hAnsi="楷体" w:cs="Times New Roman"/>
          <w:color w:val="000000" w:themeColor="text1"/>
          <w:szCs w:val="21"/>
        </w:rPr>
        <w:t>Setcolor</w:t>
      </w:r>
      <w:proofErr w:type="spellEnd"/>
      <w:r w:rsidRPr="00A20BEB">
        <w:rPr>
          <w:rFonts w:ascii="楷体" w:eastAsia="楷体" w:hAnsi="楷体" w:cs="Times New Roman"/>
          <w:color w:val="000000" w:themeColor="text1"/>
          <w:szCs w:val="21"/>
        </w:rPr>
        <w:t>(RGB(0,00,255));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ab/>
      </w:r>
      <w:r w:rsidRPr="00A20BEB">
        <w:rPr>
          <w:rFonts w:ascii="楷体" w:eastAsia="楷体" w:hAnsi="楷体" w:cs="Times New Roman"/>
          <w:color w:val="000000" w:themeColor="text1"/>
          <w:szCs w:val="21"/>
        </w:rPr>
        <w:tab/>
        <w:t>Line(100,i,300,i);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>}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proofErr w:type="spellStart"/>
      <w:r w:rsidRPr="00A20BEB">
        <w:rPr>
          <w:rFonts w:ascii="楷体" w:eastAsia="楷体" w:hAnsi="楷体" w:cs="Times New Roman"/>
          <w:color w:val="000000" w:themeColor="text1"/>
          <w:szCs w:val="21"/>
        </w:rPr>
        <w:t>Getch</w:t>
      </w:r>
      <w:proofErr w:type="spellEnd"/>
      <w:r w:rsidRPr="00A20BEB">
        <w:rPr>
          <w:rFonts w:ascii="楷体" w:eastAsia="楷体" w:hAnsi="楷体" w:cs="Times New Roman"/>
          <w:color w:val="000000" w:themeColor="text1"/>
          <w:szCs w:val="21"/>
        </w:rPr>
        <w:t>();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proofErr w:type="spellStart"/>
      <w:r w:rsidRPr="00A20BEB">
        <w:rPr>
          <w:rFonts w:ascii="楷体" w:eastAsia="楷体" w:hAnsi="楷体" w:cs="Times New Roman"/>
          <w:color w:val="000000" w:themeColor="text1"/>
          <w:szCs w:val="21"/>
        </w:rPr>
        <w:t>Closegraph</w:t>
      </w:r>
      <w:proofErr w:type="spellEnd"/>
      <w:r w:rsidRPr="00A20BEB">
        <w:rPr>
          <w:rFonts w:ascii="楷体" w:eastAsia="楷体" w:hAnsi="楷体" w:cs="Times New Roman"/>
          <w:color w:val="000000" w:themeColor="text1"/>
          <w:szCs w:val="21"/>
        </w:rPr>
        <w:t>();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A20BEB">
        <w:rPr>
          <w:rFonts w:ascii="楷体" w:eastAsia="楷体" w:hAnsi="楷体" w:cs="Times New Roman"/>
          <w:color w:val="000000" w:themeColor="text1"/>
          <w:szCs w:val="21"/>
        </w:rPr>
        <w:t>}</w:t>
      </w: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2B6845" w:rsidRPr="00A20BEB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2B6845" w:rsidRDefault="002B6845" w:rsidP="002B6845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试一试</w:t>
      </w:r>
      <w:r w:rsidRPr="00A20BEB">
        <w:rPr>
          <w:rFonts w:ascii="楷体" w:eastAsia="楷体" w:hAnsi="楷体" w:cs="Times New Roman" w:hint="eastAsia"/>
          <w:color w:val="000000" w:themeColor="text1"/>
          <w:szCs w:val="21"/>
        </w:rPr>
        <w:t>画围棋棋盘</w:t>
      </w:r>
    </w:p>
    <w:p w:rsidR="002B6845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2B6845" w:rsidRDefault="002B6845" w:rsidP="002B6845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sectPr w:rsidR="002B6845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F0175" w:rsidRDefault="000F0175" w:rsidP="00F73FA1">
      <w:r>
        <w:separator/>
      </w:r>
    </w:p>
  </w:endnote>
  <w:endnote w:type="continuationSeparator" w:id="0">
    <w:p w:rsidR="000F0175" w:rsidRDefault="000F0175" w:rsidP="00F73F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华文仿宋">
    <w:charset w:val="86"/>
    <w:family w:val="auto"/>
    <w:pitch w:val="variable"/>
    <w:sig w:usb0="00000287" w:usb1="080F0000" w:usb2="00000010" w:usb3="00000000" w:csb0="0004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648174579"/>
      <w:docPartObj>
        <w:docPartGallery w:val="Page Numbers (Bottom of Page)"/>
        <w:docPartUnique/>
      </w:docPartObj>
    </w:sdtPr>
    <w:sdtEndPr/>
    <w:sdtContent>
      <w:sdt>
        <w:sdtPr>
          <w:id w:val="860082579"/>
          <w:docPartObj>
            <w:docPartGallery w:val="Page Numbers (Top of Page)"/>
            <w:docPartUnique/>
          </w:docPartObj>
        </w:sdtPr>
        <w:sdtEndPr/>
        <w:sdtContent>
          <w:p w:rsidR="00274815" w:rsidRDefault="00274815">
            <w:pPr>
              <w:pStyle w:val="af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F27C1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F27C1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274815" w:rsidRDefault="00274815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F0175" w:rsidRDefault="000F0175" w:rsidP="00F73FA1">
      <w:r>
        <w:separator/>
      </w:r>
    </w:p>
  </w:footnote>
  <w:footnote w:type="continuationSeparator" w:id="0">
    <w:p w:rsidR="000F0175" w:rsidRDefault="000F0175" w:rsidP="00F73F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1C53B15"/>
    <w:multiLevelType w:val="multilevel"/>
    <w:tmpl w:val="049E69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8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" w15:restartNumberingAfterBreak="0">
    <w:nsid w:val="2FF15EEB"/>
    <w:multiLevelType w:val="hybridMultilevel"/>
    <w:tmpl w:val="2F4E424C"/>
    <w:lvl w:ilvl="0" w:tplc="8DF2EBA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31262EB6"/>
    <w:multiLevelType w:val="hybridMultilevel"/>
    <w:tmpl w:val="E564E362"/>
    <w:lvl w:ilvl="0" w:tplc="03F88E3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39431064"/>
    <w:multiLevelType w:val="hybridMultilevel"/>
    <w:tmpl w:val="2066738A"/>
    <w:lvl w:ilvl="0" w:tplc="5D2A9CF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6B1718D2"/>
    <w:multiLevelType w:val="hybridMultilevel"/>
    <w:tmpl w:val="DCF4198E"/>
    <w:lvl w:ilvl="0" w:tplc="DD42D33A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EB5A701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E8E076D8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9DF65F08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33EC724A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E5AC8580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E2A4380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55C875AC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AC10916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5" w15:restartNumberingAfterBreak="0">
    <w:nsid w:val="7235361E"/>
    <w:multiLevelType w:val="multilevel"/>
    <w:tmpl w:val="611E34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0000FF"/>
      </w:rPr>
    </w:lvl>
    <w:lvl w:ilvl="1">
      <w:start w:val="1"/>
      <w:numFmt w:val="decimal"/>
      <w:isLgl/>
      <w:lvlText w:val="%1.%2"/>
      <w:lvlJc w:val="left"/>
      <w:pPr>
        <w:ind w:left="885" w:hanging="525"/>
      </w:pPr>
      <w:rPr>
        <w:rFonts w:hint="default"/>
        <w:b w:val="0"/>
        <w:sz w:val="21"/>
        <w:szCs w:val="21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0"/>
  </w:num>
  <w:num w:numId="2">
    <w:abstractNumId w:val="5"/>
  </w:num>
  <w:num w:numId="3">
    <w:abstractNumId w:val="2"/>
  </w:num>
  <w:num w:numId="4">
    <w:abstractNumId w:val="3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6C88"/>
    <w:rsid w:val="000026BF"/>
    <w:rsid w:val="00002C3D"/>
    <w:rsid w:val="00004CEB"/>
    <w:rsid w:val="00005909"/>
    <w:rsid w:val="0000716C"/>
    <w:rsid w:val="000136BC"/>
    <w:rsid w:val="00014145"/>
    <w:rsid w:val="000144D2"/>
    <w:rsid w:val="00014B68"/>
    <w:rsid w:val="00015AAC"/>
    <w:rsid w:val="00021DCD"/>
    <w:rsid w:val="00024B80"/>
    <w:rsid w:val="00026C88"/>
    <w:rsid w:val="000301B9"/>
    <w:rsid w:val="00030837"/>
    <w:rsid w:val="000315A6"/>
    <w:rsid w:val="0003221B"/>
    <w:rsid w:val="00036714"/>
    <w:rsid w:val="00040AA2"/>
    <w:rsid w:val="00047C86"/>
    <w:rsid w:val="000565CF"/>
    <w:rsid w:val="00060CF5"/>
    <w:rsid w:val="0006326A"/>
    <w:rsid w:val="00066591"/>
    <w:rsid w:val="000670F7"/>
    <w:rsid w:val="00067A56"/>
    <w:rsid w:val="00070899"/>
    <w:rsid w:val="0007292E"/>
    <w:rsid w:val="00073FFE"/>
    <w:rsid w:val="000777D8"/>
    <w:rsid w:val="00083DFB"/>
    <w:rsid w:val="0009218F"/>
    <w:rsid w:val="00093400"/>
    <w:rsid w:val="00093E5F"/>
    <w:rsid w:val="000A26C0"/>
    <w:rsid w:val="000A4C97"/>
    <w:rsid w:val="000A6BA9"/>
    <w:rsid w:val="000B055D"/>
    <w:rsid w:val="000B0E1C"/>
    <w:rsid w:val="000B19EF"/>
    <w:rsid w:val="000B3112"/>
    <w:rsid w:val="000C319C"/>
    <w:rsid w:val="000C486A"/>
    <w:rsid w:val="000D1DFB"/>
    <w:rsid w:val="000D258D"/>
    <w:rsid w:val="000D4B89"/>
    <w:rsid w:val="000D6774"/>
    <w:rsid w:val="000E002E"/>
    <w:rsid w:val="000F0175"/>
    <w:rsid w:val="000F4F3E"/>
    <w:rsid w:val="000F4F95"/>
    <w:rsid w:val="00101763"/>
    <w:rsid w:val="00101977"/>
    <w:rsid w:val="001039FE"/>
    <w:rsid w:val="00106D28"/>
    <w:rsid w:val="0011053E"/>
    <w:rsid w:val="001152E3"/>
    <w:rsid w:val="00120431"/>
    <w:rsid w:val="00121A75"/>
    <w:rsid w:val="001221A9"/>
    <w:rsid w:val="00122300"/>
    <w:rsid w:val="001223D7"/>
    <w:rsid w:val="00124AF6"/>
    <w:rsid w:val="00125AB7"/>
    <w:rsid w:val="00126967"/>
    <w:rsid w:val="0012734B"/>
    <w:rsid w:val="00130DC4"/>
    <w:rsid w:val="00133F0A"/>
    <w:rsid w:val="001341BA"/>
    <w:rsid w:val="00135902"/>
    <w:rsid w:val="00136FA9"/>
    <w:rsid w:val="00142B9C"/>
    <w:rsid w:val="001432E3"/>
    <w:rsid w:val="00144E22"/>
    <w:rsid w:val="00153C92"/>
    <w:rsid w:val="00153FD2"/>
    <w:rsid w:val="00157092"/>
    <w:rsid w:val="00157178"/>
    <w:rsid w:val="0015718B"/>
    <w:rsid w:val="001615C8"/>
    <w:rsid w:val="001633B5"/>
    <w:rsid w:val="001665E3"/>
    <w:rsid w:val="00167229"/>
    <w:rsid w:val="00172CEF"/>
    <w:rsid w:val="00181CC6"/>
    <w:rsid w:val="00186EF0"/>
    <w:rsid w:val="00186F2B"/>
    <w:rsid w:val="00190D61"/>
    <w:rsid w:val="00191E24"/>
    <w:rsid w:val="0019551E"/>
    <w:rsid w:val="00195DC1"/>
    <w:rsid w:val="001A15FD"/>
    <w:rsid w:val="001A172A"/>
    <w:rsid w:val="001A2013"/>
    <w:rsid w:val="001A3B02"/>
    <w:rsid w:val="001A4CCA"/>
    <w:rsid w:val="001A7762"/>
    <w:rsid w:val="001B5E8F"/>
    <w:rsid w:val="001C6236"/>
    <w:rsid w:val="001C7E56"/>
    <w:rsid w:val="001E3E5C"/>
    <w:rsid w:val="001E598A"/>
    <w:rsid w:val="001E5C8A"/>
    <w:rsid w:val="001F7A04"/>
    <w:rsid w:val="00201556"/>
    <w:rsid w:val="002033E4"/>
    <w:rsid w:val="002039BB"/>
    <w:rsid w:val="002054A3"/>
    <w:rsid w:val="00206FDF"/>
    <w:rsid w:val="00211B90"/>
    <w:rsid w:val="0021209E"/>
    <w:rsid w:val="00212D91"/>
    <w:rsid w:val="0021312B"/>
    <w:rsid w:val="002133AE"/>
    <w:rsid w:val="00217CA2"/>
    <w:rsid w:val="00220BB1"/>
    <w:rsid w:val="00223299"/>
    <w:rsid w:val="00224E09"/>
    <w:rsid w:val="00225034"/>
    <w:rsid w:val="00225B7D"/>
    <w:rsid w:val="002323F1"/>
    <w:rsid w:val="00233BEE"/>
    <w:rsid w:val="002407FA"/>
    <w:rsid w:val="00242721"/>
    <w:rsid w:val="00243DD0"/>
    <w:rsid w:val="002441FA"/>
    <w:rsid w:val="0024488F"/>
    <w:rsid w:val="002476F0"/>
    <w:rsid w:val="002479E0"/>
    <w:rsid w:val="00251D7A"/>
    <w:rsid w:val="00252893"/>
    <w:rsid w:val="0025415C"/>
    <w:rsid w:val="00254FE7"/>
    <w:rsid w:val="00255E88"/>
    <w:rsid w:val="00256DFE"/>
    <w:rsid w:val="00260833"/>
    <w:rsid w:val="00263351"/>
    <w:rsid w:val="002636CF"/>
    <w:rsid w:val="00263EA7"/>
    <w:rsid w:val="002653CB"/>
    <w:rsid w:val="0027217E"/>
    <w:rsid w:val="002738BB"/>
    <w:rsid w:val="00274815"/>
    <w:rsid w:val="0028240B"/>
    <w:rsid w:val="00287608"/>
    <w:rsid w:val="00287745"/>
    <w:rsid w:val="00290B27"/>
    <w:rsid w:val="00291689"/>
    <w:rsid w:val="00293878"/>
    <w:rsid w:val="002A46D6"/>
    <w:rsid w:val="002A4DC3"/>
    <w:rsid w:val="002A5200"/>
    <w:rsid w:val="002A5774"/>
    <w:rsid w:val="002A62D9"/>
    <w:rsid w:val="002A6906"/>
    <w:rsid w:val="002B6845"/>
    <w:rsid w:val="002B687D"/>
    <w:rsid w:val="002C61A4"/>
    <w:rsid w:val="002D12DF"/>
    <w:rsid w:val="002D2979"/>
    <w:rsid w:val="002E1491"/>
    <w:rsid w:val="002E291D"/>
    <w:rsid w:val="002E3940"/>
    <w:rsid w:val="002E42D9"/>
    <w:rsid w:val="002E4CAD"/>
    <w:rsid w:val="002E6105"/>
    <w:rsid w:val="002E7FE2"/>
    <w:rsid w:val="002F1817"/>
    <w:rsid w:val="002F295D"/>
    <w:rsid w:val="002F3BD7"/>
    <w:rsid w:val="00301B9A"/>
    <w:rsid w:val="00305EE5"/>
    <w:rsid w:val="00307FBF"/>
    <w:rsid w:val="00311255"/>
    <w:rsid w:val="00311E65"/>
    <w:rsid w:val="00316117"/>
    <w:rsid w:val="003165EF"/>
    <w:rsid w:val="003175A0"/>
    <w:rsid w:val="0032414A"/>
    <w:rsid w:val="00326AB3"/>
    <w:rsid w:val="00326C96"/>
    <w:rsid w:val="003272EF"/>
    <w:rsid w:val="00334C29"/>
    <w:rsid w:val="00336FC3"/>
    <w:rsid w:val="00340CE8"/>
    <w:rsid w:val="003410EB"/>
    <w:rsid w:val="0034146B"/>
    <w:rsid w:val="003444E9"/>
    <w:rsid w:val="0034670A"/>
    <w:rsid w:val="00350235"/>
    <w:rsid w:val="00353A41"/>
    <w:rsid w:val="00355720"/>
    <w:rsid w:val="00357424"/>
    <w:rsid w:val="00357CC2"/>
    <w:rsid w:val="00362A5C"/>
    <w:rsid w:val="00367655"/>
    <w:rsid w:val="00367C64"/>
    <w:rsid w:val="003708DB"/>
    <w:rsid w:val="00370C3D"/>
    <w:rsid w:val="003714BD"/>
    <w:rsid w:val="00372D87"/>
    <w:rsid w:val="00374DD3"/>
    <w:rsid w:val="00381B74"/>
    <w:rsid w:val="00383445"/>
    <w:rsid w:val="003849C4"/>
    <w:rsid w:val="00384A4A"/>
    <w:rsid w:val="00384CEC"/>
    <w:rsid w:val="003917F9"/>
    <w:rsid w:val="00391D29"/>
    <w:rsid w:val="00395AB7"/>
    <w:rsid w:val="00397BEB"/>
    <w:rsid w:val="003A12D1"/>
    <w:rsid w:val="003A4596"/>
    <w:rsid w:val="003A512B"/>
    <w:rsid w:val="003A5A17"/>
    <w:rsid w:val="003B2F04"/>
    <w:rsid w:val="003B337A"/>
    <w:rsid w:val="003B574D"/>
    <w:rsid w:val="003B6474"/>
    <w:rsid w:val="003C009C"/>
    <w:rsid w:val="003C14DA"/>
    <w:rsid w:val="003C17A7"/>
    <w:rsid w:val="003C2E90"/>
    <w:rsid w:val="003C34F2"/>
    <w:rsid w:val="003C4A92"/>
    <w:rsid w:val="003D5C27"/>
    <w:rsid w:val="003E4313"/>
    <w:rsid w:val="003F26CF"/>
    <w:rsid w:val="0040156F"/>
    <w:rsid w:val="004061E2"/>
    <w:rsid w:val="00407134"/>
    <w:rsid w:val="00410C7D"/>
    <w:rsid w:val="004113BF"/>
    <w:rsid w:val="00412ADD"/>
    <w:rsid w:val="004163C3"/>
    <w:rsid w:val="00420565"/>
    <w:rsid w:val="004223D1"/>
    <w:rsid w:val="00424007"/>
    <w:rsid w:val="00425CDD"/>
    <w:rsid w:val="0042736D"/>
    <w:rsid w:val="004311A6"/>
    <w:rsid w:val="004373C4"/>
    <w:rsid w:val="0043743F"/>
    <w:rsid w:val="00442A8F"/>
    <w:rsid w:val="00447DF2"/>
    <w:rsid w:val="00454946"/>
    <w:rsid w:val="00455595"/>
    <w:rsid w:val="00455B2B"/>
    <w:rsid w:val="0045784C"/>
    <w:rsid w:val="00460D01"/>
    <w:rsid w:val="00460F2D"/>
    <w:rsid w:val="00461E00"/>
    <w:rsid w:val="0046552B"/>
    <w:rsid w:val="004714A8"/>
    <w:rsid w:val="00471FF5"/>
    <w:rsid w:val="00472A52"/>
    <w:rsid w:val="004757DB"/>
    <w:rsid w:val="004818E8"/>
    <w:rsid w:val="0048271E"/>
    <w:rsid w:val="00486DDF"/>
    <w:rsid w:val="004916F7"/>
    <w:rsid w:val="00494AE4"/>
    <w:rsid w:val="00495A49"/>
    <w:rsid w:val="004B1C17"/>
    <w:rsid w:val="004B5A7E"/>
    <w:rsid w:val="004C29DA"/>
    <w:rsid w:val="004C7A68"/>
    <w:rsid w:val="004D252E"/>
    <w:rsid w:val="004D3539"/>
    <w:rsid w:val="004D415C"/>
    <w:rsid w:val="004D47A1"/>
    <w:rsid w:val="004D60F2"/>
    <w:rsid w:val="004D7E38"/>
    <w:rsid w:val="004E1544"/>
    <w:rsid w:val="004E22F1"/>
    <w:rsid w:val="004F36F8"/>
    <w:rsid w:val="004F5C23"/>
    <w:rsid w:val="004F7E61"/>
    <w:rsid w:val="0050277B"/>
    <w:rsid w:val="00510BCF"/>
    <w:rsid w:val="00511695"/>
    <w:rsid w:val="005125B0"/>
    <w:rsid w:val="00515100"/>
    <w:rsid w:val="00516A9B"/>
    <w:rsid w:val="00520F8D"/>
    <w:rsid w:val="00521ADE"/>
    <w:rsid w:val="00521F23"/>
    <w:rsid w:val="005230E3"/>
    <w:rsid w:val="005277C9"/>
    <w:rsid w:val="00533B8B"/>
    <w:rsid w:val="00534AFC"/>
    <w:rsid w:val="00540C69"/>
    <w:rsid w:val="0054183D"/>
    <w:rsid w:val="00541B54"/>
    <w:rsid w:val="00544971"/>
    <w:rsid w:val="005450E1"/>
    <w:rsid w:val="0054576C"/>
    <w:rsid w:val="0054745A"/>
    <w:rsid w:val="00552F76"/>
    <w:rsid w:val="00553898"/>
    <w:rsid w:val="00561DA5"/>
    <w:rsid w:val="00562498"/>
    <w:rsid w:val="00567006"/>
    <w:rsid w:val="00567241"/>
    <w:rsid w:val="0057227C"/>
    <w:rsid w:val="00575E60"/>
    <w:rsid w:val="005800A3"/>
    <w:rsid w:val="00581075"/>
    <w:rsid w:val="005812DA"/>
    <w:rsid w:val="00582B5E"/>
    <w:rsid w:val="00586EB4"/>
    <w:rsid w:val="00595D8D"/>
    <w:rsid w:val="005A5975"/>
    <w:rsid w:val="005B0B50"/>
    <w:rsid w:val="005C39C5"/>
    <w:rsid w:val="005C6499"/>
    <w:rsid w:val="005C659C"/>
    <w:rsid w:val="005D3B58"/>
    <w:rsid w:val="005D582F"/>
    <w:rsid w:val="005D7A30"/>
    <w:rsid w:val="005E078E"/>
    <w:rsid w:val="005E1AD3"/>
    <w:rsid w:val="005E27A6"/>
    <w:rsid w:val="005E3382"/>
    <w:rsid w:val="005E3BBC"/>
    <w:rsid w:val="005E753C"/>
    <w:rsid w:val="00600FC3"/>
    <w:rsid w:val="00602507"/>
    <w:rsid w:val="006026FF"/>
    <w:rsid w:val="006029EB"/>
    <w:rsid w:val="00602CBC"/>
    <w:rsid w:val="00603B33"/>
    <w:rsid w:val="00604C39"/>
    <w:rsid w:val="00605BA0"/>
    <w:rsid w:val="00607707"/>
    <w:rsid w:val="0061611E"/>
    <w:rsid w:val="0061711D"/>
    <w:rsid w:val="00617FEE"/>
    <w:rsid w:val="006201A7"/>
    <w:rsid w:val="00620CB1"/>
    <w:rsid w:val="00620DBB"/>
    <w:rsid w:val="00621CD6"/>
    <w:rsid w:val="006237DD"/>
    <w:rsid w:val="006258FB"/>
    <w:rsid w:val="00626E50"/>
    <w:rsid w:val="00627483"/>
    <w:rsid w:val="00635B83"/>
    <w:rsid w:val="00640014"/>
    <w:rsid w:val="006402FB"/>
    <w:rsid w:val="00640CF2"/>
    <w:rsid w:val="00641226"/>
    <w:rsid w:val="00642203"/>
    <w:rsid w:val="00646CA4"/>
    <w:rsid w:val="00654997"/>
    <w:rsid w:val="00655A8D"/>
    <w:rsid w:val="00667CEF"/>
    <w:rsid w:val="00671F1D"/>
    <w:rsid w:val="00672EE9"/>
    <w:rsid w:val="00675386"/>
    <w:rsid w:val="00680ED3"/>
    <w:rsid w:val="00680F0A"/>
    <w:rsid w:val="00681FE3"/>
    <w:rsid w:val="00685C73"/>
    <w:rsid w:val="00687422"/>
    <w:rsid w:val="00694A1C"/>
    <w:rsid w:val="0069789E"/>
    <w:rsid w:val="006A0715"/>
    <w:rsid w:val="006A2E3F"/>
    <w:rsid w:val="006A4B92"/>
    <w:rsid w:val="006A55C0"/>
    <w:rsid w:val="006A7241"/>
    <w:rsid w:val="006A74D3"/>
    <w:rsid w:val="006B338F"/>
    <w:rsid w:val="006B7CF9"/>
    <w:rsid w:val="006C30AD"/>
    <w:rsid w:val="006C6CB6"/>
    <w:rsid w:val="006C780E"/>
    <w:rsid w:val="006D1262"/>
    <w:rsid w:val="006D457F"/>
    <w:rsid w:val="006D524B"/>
    <w:rsid w:val="006D759A"/>
    <w:rsid w:val="006E2C3B"/>
    <w:rsid w:val="006E588D"/>
    <w:rsid w:val="006E7531"/>
    <w:rsid w:val="006F1317"/>
    <w:rsid w:val="006F3F58"/>
    <w:rsid w:val="006F42CA"/>
    <w:rsid w:val="006F53D1"/>
    <w:rsid w:val="006F5A8F"/>
    <w:rsid w:val="007016B2"/>
    <w:rsid w:val="007068FD"/>
    <w:rsid w:val="0071279D"/>
    <w:rsid w:val="007158E9"/>
    <w:rsid w:val="007226B9"/>
    <w:rsid w:val="00726310"/>
    <w:rsid w:val="00730B4E"/>
    <w:rsid w:val="0073436D"/>
    <w:rsid w:val="007420B2"/>
    <w:rsid w:val="007423D2"/>
    <w:rsid w:val="007472F7"/>
    <w:rsid w:val="0075669F"/>
    <w:rsid w:val="007568AD"/>
    <w:rsid w:val="007752BF"/>
    <w:rsid w:val="0078432F"/>
    <w:rsid w:val="00784963"/>
    <w:rsid w:val="00785D1C"/>
    <w:rsid w:val="00797149"/>
    <w:rsid w:val="007977F9"/>
    <w:rsid w:val="007A09B3"/>
    <w:rsid w:val="007A1B98"/>
    <w:rsid w:val="007A5A05"/>
    <w:rsid w:val="007A5D3C"/>
    <w:rsid w:val="007A6DFF"/>
    <w:rsid w:val="007A6F70"/>
    <w:rsid w:val="007B5093"/>
    <w:rsid w:val="007B62F4"/>
    <w:rsid w:val="007B759B"/>
    <w:rsid w:val="007C12F3"/>
    <w:rsid w:val="007C1562"/>
    <w:rsid w:val="007C624F"/>
    <w:rsid w:val="007C704A"/>
    <w:rsid w:val="007D6C1F"/>
    <w:rsid w:val="007E27AC"/>
    <w:rsid w:val="007E5174"/>
    <w:rsid w:val="007F79F4"/>
    <w:rsid w:val="00801D65"/>
    <w:rsid w:val="0080278D"/>
    <w:rsid w:val="00805F6B"/>
    <w:rsid w:val="00806F78"/>
    <w:rsid w:val="00813D78"/>
    <w:rsid w:val="00813DF4"/>
    <w:rsid w:val="0082582A"/>
    <w:rsid w:val="00835D2F"/>
    <w:rsid w:val="00836B35"/>
    <w:rsid w:val="008379BD"/>
    <w:rsid w:val="00843C3D"/>
    <w:rsid w:val="00846143"/>
    <w:rsid w:val="00847ACA"/>
    <w:rsid w:val="00854D2F"/>
    <w:rsid w:val="00856B1B"/>
    <w:rsid w:val="008651C7"/>
    <w:rsid w:val="00870D27"/>
    <w:rsid w:val="0087354C"/>
    <w:rsid w:val="00876F08"/>
    <w:rsid w:val="008770B3"/>
    <w:rsid w:val="008770DF"/>
    <w:rsid w:val="00887095"/>
    <w:rsid w:val="00892E4B"/>
    <w:rsid w:val="00893AB0"/>
    <w:rsid w:val="008A188E"/>
    <w:rsid w:val="008A46F5"/>
    <w:rsid w:val="008B067B"/>
    <w:rsid w:val="008B1812"/>
    <w:rsid w:val="008B411A"/>
    <w:rsid w:val="008B5608"/>
    <w:rsid w:val="008B5B39"/>
    <w:rsid w:val="008C009C"/>
    <w:rsid w:val="008C31FF"/>
    <w:rsid w:val="008D142A"/>
    <w:rsid w:val="008D3BC8"/>
    <w:rsid w:val="008D3C2F"/>
    <w:rsid w:val="008D4B18"/>
    <w:rsid w:val="008E0CAD"/>
    <w:rsid w:val="008E38FA"/>
    <w:rsid w:val="008E6EBF"/>
    <w:rsid w:val="008F1EC5"/>
    <w:rsid w:val="008F208D"/>
    <w:rsid w:val="008F2130"/>
    <w:rsid w:val="008F27C1"/>
    <w:rsid w:val="008F5457"/>
    <w:rsid w:val="008F70EE"/>
    <w:rsid w:val="00902544"/>
    <w:rsid w:val="009035F2"/>
    <w:rsid w:val="00904AE6"/>
    <w:rsid w:val="00904CD3"/>
    <w:rsid w:val="009066AD"/>
    <w:rsid w:val="00907EAE"/>
    <w:rsid w:val="00910E20"/>
    <w:rsid w:val="009174D3"/>
    <w:rsid w:val="00922A82"/>
    <w:rsid w:val="009246CF"/>
    <w:rsid w:val="009261D1"/>
    <w:rsid w:val="00927F5A"/>
    <w:rsid w:val="00930B42"/>
    <w:rsid w:val="009329BF"/>
    <w:rsid w:val="009329F5"/>
    <w:rsid w:val="009342A8"/>
    <w:rsid w:val="00935D8F"/>
    <w:rsid w:val="0093625F"/>
    <w:rsid w:val="0093709A"/>
    <w:rsid w:val="009476D6"/>
    <w:rsid w:val="00952AE4"/>
    <w:rsid w:val="00956CD6"/>
    <w:rsid w:val="00956DB9"/>
    <w:rsid w:val="00956EC3"/>
    <w:rsid w:val="009574B8"/>
    <w:rsid w:val="009578DB"/>
    <w:rsid w:val="009628AB"/>
    <w:rsid w:val="0096478D"/>
    <w:rsid w:val="00964CEB"/>
    <w:rsid w:val="00966029"/>
    <w:rsid w:val="00970052"/>
    <w:rsid w:val="0097233B"/>
    <w:rsid w:val="00972F28"/>
    <w:rsid w:val="00975E47"/>
    <w:rsid w:val="00981841"/>
    <w:rsid w:val="00982199"/>
    <w:rsid w:val="009859BF"/>
    <w:rsid w:val="00985B79"/>
    <w:rsid w:val="00987DF4"/>
    <w:rsid w:val="00990859"/>
    <w:rsid w:val="00992960"/>
    <w:rsid w:val="009930AA"/>
    <w:rsid w:val="009938D1"/>
    <w:rsid w:val="009940BE"/>
    <w:rsid w:val="00997903"/>
    <w:rsid w:val="009A1D1D"/>
    <w:rsid w:val="009A23A6"/>
    <w:rsid w:val="009B1595"/>
    <w:rsid w:val="009C2C11"/>
    <w:rsid w:val="009C60A7"/>
    <w:rsid w:val="009C6E1E"/>
    <w:rsid w:val="009C750C"/>
    <w:rsid w:val="009C7B88"/>
    <w:rsid w:val="009D16F2"/>
    <w:rsid w:val="009D1AE5"/>
    <w:rsid w:val="009D27A2"/>
    <w:rsid w:val="009D38B1"/>
    <w:rsid w:val="009D396D"/>
    <w:rsid w:val="009D41BC"/>
    <w:rsid w:val="009D4FC8"/>
    <w:rsid w:val="009D5107"/>
    <w:rsid w:val="009D518E"/>
    <w:rsid w:val="009E2350"/>
    <w:rsid w:val="009E23D2"/>
    <w:rsid w:val="009E431B"/>
    <w:rsid w:val="009E4B6B"/>
    <w:rsid w:val="009E5B9D"/>
    <w:rsid w:val="009E6781"/>
    <w:rsid w:val="009E794D"/>
    <w:rsid w:val="009F6E9F"/>
    <w:rsid w:val="009F721F"/>
    <w:rsid w:val="00A04B9E"/>
    <w:rsid w:val="00A16E47"/>
    <w:rsid w:val="00A17786"/>
    <w:rsid w:val="00A25A79"/>
    <w:rsid w:val="00A33AAC"/>
    <w:rsid w:val="00A340CD"/>
    <w:rsid w:val="00A43BAE"/>
    <w:rsid w:val="00A5233E"/>
    <w:rsid w:val="00A55D37"/>
    <w:rsid w:val="00A56321"/>
    <w:rsid w:val="00A569D3"/>
    <w:rsid w:val="00A63997"/>
    <w:rsid w:val="00A64920"/>
    <w:rsid w:val="00A65282"/>
    <w:rsid w:val="00A7107B"/>
    <w:rsid w:val="00A728E4"/>
    <w:rsid w:val="00A729FF"/>
    <w:rsid w:val="00A75A38"/>
    <w:rsid w:val="00A77C10"/>
    <w:rsid w:val="00A84C52"/>
    <w:rsid w:val="00A84E5E"/>
    <w:rsid w:val="00A84FE1"/>
    <w:rsid w:val="00A860DE"/>
    <w:rsid w:val="00A90496"/>
    <w:rsid w:val="00A90590"/>
    <w:rsid w:val="00A94E25"/>
    <w:rsid w:val="00A94FB3"/>
    <w:rsid w:val="00A958B2"/>
    <w:rsid w:val="00A95DF8"/>
    <w:rsid w:val="00AB1764"/>
    <w:rsid w:val="00AB67F8"/>
    <w:rsid w:val="00AB7D53"/>
    <w:rsid w:val="00AC4DD5"/>
    <w:rsid w:val="00AD435A"/>
    <w:rsid w:val="00AD6501"/>
    <w:rsid w:val="00AE1899"/>
    <w:rsid w:val="00AE504F"/>
    <w:rsid w:val="00AF0512"/>
    <w:rsid w:val="00AF0A65"/>
    <w:rsid w:val="00AF3CFA"/>
    <w:rsid w:val="00B006E1"/>
    <w:rsid w:val="00B02489"/>
    <w:rsid w:val="00B03CC1"/>
    <w:rsid w:val="00B1010C"/>
    <w:rsid w:val="00B1073C"/>
    <w:rsid w:val="00B15AC2"/>
    <w:rsid w:val="00B25AEF"/>
    <w:rsid w:val="00B30635"/>
    <w:rsid w:val="00B3297B"/>
    <w:rsid w:val="00B36370"/>
    <w:rsid w:val="00B4066C"/>
    <w:rsid w:val="00B418AF"/>
    <w:rsid w:val="00B44C1C"/>
    <w:rsid w:val="00B44F3D"/>
    <w:rsid w:val="00B45D56"/>
    <w:rsid w:val="00B47A22"/>
    <w:rsid w:val="00B5015B"/>
    <w:rsid w:val="00B50450"/>
    <w:rsid w:val="00B55FDC"/>
    <w:rsid w:val="00B576E6"/>
    <w:rsid w:val="00B57AF9"/>
    <w:rsid w:val="00B62867"/>
    <w:rsid w:val="00B642A9"/>
    <w:rsid w:val="00B6492F"/>
    <w:rsid w:val="00B706F6"/>
    <w:rsid w:val="00B72537"/>
    <w:rsid w:val="00B74A35"/>
    <w:rsid w:val="00B772D7"/>
    <w:rsid w:val="00B779CB"/>
    <w:rsid w:val="00B802BC"/>
    <w:rsid w:val="00B80423"/>
    <w:rsid w:val="00B80C2B"/>
    <w:rsid w:val="00B81A48"/>
    <w:rsid w:val="00B8486E"/>
    <w:rsid w:val="00B869A1"/>
    <w:rsid w:val="00B93341"/>
    <w:rsid w:val="00B97506"/>
    <w:rsid w:val="00BA1581"/>
    <w:rsid w:val="00BA2DAE"/>
    <w:rsid w:val="00BA4CC6"/>
    <w:rsid w:val="00BA7193"/>
    <w:rsid w:val="00BB041B"/>
    <w:rsid w:val="00BB1036"/>
    <w:rsid w:val="00BB1425"/>
    <w:rsid w:val="00BB5476"/>
    <w:rsid w:val="00BB6512"/>
    <w:rsid w:val="00BB7070"/>
    <w:rsid w:val="00BC29E4"/>
    <w:rsid w:val="00BC44CA"/>
    <w:rsid w:val="00BC623D"/>
    <w:rsid w:val="00BD250D"/>
    <w:rsid w:val="00BD3E9A"/>
    <w:rsid w:val="00BD7A9B"/>
    <w:rsid w:val="00BE0165"/>
    <w:rsid w:val="00BE0676"/>
    <w:rsid w:val="00BE6688"/>
    <w:rsid w:val="00BF3F01"/>
    <w:rsid w:val="00BF56C5"/>
    <w:rsid w:val="00BF5905"/>
    <w:rsid w:val="00C002E0"/>
    <w:rsid w:val="00C029CB"/>
    <w:rsid w:val="00C05B89"/>
    <w:rsid w:val="00C0643C"/>
    <w:rsid w:val="00C07059"/>
    <w:rsid w:val="00C1001F"/>
    <w:rsid w:val="00C10E85"/>
    <w:rsid w:val="00C12103"/>
    <w:rsid w:val="00C12752"/>
    <w:rsid w:val="00C17641"/>
    <w:rsid w:val="00C20A84"/>
    <w:rsid w:val="00C2178A"/>
    <w:rsid w:val="00C24959"/>
    <w:rsid w:val="00C26DBC"/>
    <w:rsid w:val="00C31475"/>
    <w:rsid w:val="00C31488"/>
    <w:rsid w:val="00C32C2E"/>
    <w:rsid w:val="00C352BA"/>
    <w:rsid w:val="00C37985"/>
    <w:rsid w:val="00C45FE1"/>
    <w:rsid w:val="00C51516"/>
    <w:rsid w:val="00C62FCF"/>
    <w:rsid w:val="00C6445F"/>
    <w:rsid w:val="00C65333"/>
    <w:rsid w:val="00C71944"/>
    <w:rsid w:val="00C73824"/>
    <w:rsid w:val="00C7519F"/>
    <w:rsid w:val="00C75C4F"/>
    <w:rsid w:val="00C8210A"/>
    <w:rsid w:val="00C83705"/>
    <w:rsid w:val="00C8423F"/>
    <w:rsid w:val="00C85C95"/>
    <w:rsid w:val="00C90055"/>
    <w:rsid w:val="00C9287D"/>
    <w:rsid w:val="00C938DB"/>
    <w:rsid w:val="00C94B5E"/>
    <w:rsid w:val="00C96C02"/>
    <w:rsid w:val="00CA2026"/>
    <w:rsid w:val="00CA2DCD"/>
    <w:rsid w:val="00CA37EC"/>
    <w:rsid w:val="00CA47E2"/>
    <w:rsid w:val="00CA4D4F"/>
    <w:rsid w:val="00CA4FC7"/>
    <w:rsid w:val="00CA755C"/>
    <w:rsid w:val="00CA795A"/>
    <w:rsid w:val="00CB3102"/>
    <w:rsid w:val="00CB314A"/>
    <w:rsid w:val="00CD5436"/>
    <w:rsid w:val="00CD61E8"/>
    <w:rsid w:val="00CE16FD"/>
    <w:rsid w:val="00CE32C5"/>
    <w:rsid w:val="00CE4D72"/>
    <w:rsid w:val="00CE5B0A"/>
    <w:rsid w:val="00CF2090"/>
    <w:rsid w:val="00D034EA"/>
    <w:rsid w:val="00D03DEE"/>
    <w:rsid w:val="00D11EA3"/>
    <w:rsid w:val="00D133E0"/>
    <w:rsid w:val="00D17591"/>
    <w:rsid w:val="00D20181"/>
    <w:rsid w:val="00D27B5E"/>
    <w:rsid w:val="00D3366A"/>
    <w:rsid w:val="00D446BC"/>
    <w:rsid w:val="00D462C2"/>
    <w:rsid w:val="00D54A53"/>
    <w:rsid w:val="00D6198C"/>
    <w:rsid w:val="00D65331"/>
    <w:rsid w:val="00D67A4A"/>
    <w:rsid w:val="00D73DCB"/>
    <w:rsid w:val="00D75938"/>
    <w:rsid w:val="00D76D9E"/>
    <w:rsid w:val="00D96A6D"/>
    <w:rsid w:val="00D96B3A"/>
    <w:rsid w:val="00D9729D"/>
    <w:rsid w:val="00DA06B1"/>
    <w:rsid w:val="00DA2D6C"/>
    <w:rsid w:val="00DA3926"/>
    <w:rsid w:val="00DB0AE9"/>
    <w:rsid w:val="00DB155B"/>
    <w:rsid w:val="00DB5B0F"/>
    <w:rsid w:val="00DB7214"/>
    <w:rsid w:val="00DB7C31"/>
    <w:rsid w:val="00DC3577"/>
    <w:rsid w:val="00DC4EBF"/>
    <w:rsid w:val="00DC540A"/>
    <w:rsid w:val="00DC6BD0"/>
    <w:rsid w:val="00DD08E6"/>
    <w:rsid w:val="00DD1CD3"/>
    <w:rsid w:val="00DD4203"/>
    <w:rsid w:val="00DD74E6"/>
    <w:rsid w:val="00DE2AE9"/>
    <w:rsid w:val="00DE4C9E"/>
    <w:rsid w:val="00DE5ED6"/>
    <w:rsid w:val="00DF0FB7"/>
    <w:rsid w:val="00DF11D1"/>
    <w:rsid w:val="00DF27A7"/>
    <w:rsid w:val="00DF4CF4"/>
    <w:rsid w:val="00DF556C"/>
    <w:rsid w:val="00DF6747"/>
    <w:rsid w:val="00DF690A"/>
    <w:rsid w:val="00DF6D20"/>
    <w:rsid w:val="00DF714D"/>
    <w:rsid w:val="00DF73E2"/>
    <w:rsid w:val="00E02719"/>
    <w:rsid w:val="00E02F48"/>
    <w:rsid w:val="00E03673"/>
    <w:rsid w:val="00E03D14"/>
    <w:rsid w:val="00E04931"/>
    <w:rsid w:val="00E06FE1"/>
    <w:rsid w:val="00E11DB7"/>
    <w:rsid w:val="00E15D90"/>
    <w:rsid w:val="00E21A46"/>
    <w:rsid w:val="00E21E61"/>
    <w:rsid w:val="00E242BD"/>
    <w:rsid w:val="00E260B1"/>
    <w:rsid w:val="00E31069"/>
    <w:rsid w:val="00E32D3D"/>
    <w:rsid w:val="00E34B39"/>
    <w:rsid w:val="00E37FA7"/>
    <w:rsid w:val="00E40853"/>
    <w:rsid w:val="00E42B4A"/>
    <w:rsid w:val="00E435FD"/>
    <w:rsid w:val="00E441E7"/>
    <w:rsid w:val="00E446F4"/>
    <w:rsid w:val="00E508A0"/>
    <w:rsid w:val="00E528EE"/>
    <w:rsid w:val="00E54364"/>
    <w:rsid w:val="00E7057F"/>
    <w:rsid w:val="00E70EF2"/>
    <w:rsid w:val="00E74926"/>
    <w:rsid w:val="00E84A04"/>
    <w:rsid w:val="00E92088"/>
    <w:rsid w:val="00E957CE"/>
    <w:rsid w:val="00E95E1C"/>
    <w:rsid w:val="00E968B2"/>
    <w:rsid w:val="00EA25C2"/>
    <w:rsid w:val="00EA3E6C"/>
    <w:rsid w:val="00EA5755"/>
    <w:rsid w:val="00EA77C7"/>
    <w:rsid w:val="00EA7B14"/>
    <w:rsid w:val="00EA7D75"/>
    <w:rsid w:val="00EB0104"/>
    <w:rsid w:val="00EB2422"/>
    <w:rsid w:val="00EB5C05"/>
    <w:rsid w:val="00EB7259"/>
    <w:rsid w:val="00EB735E"/>
    <w:rsid w:val="00EB7FC1"/>
    <w:rsid w:val="00EC0277"/>
    <w:rsid w:val="00EC5273"/>
    <w:rsid w:val="00EC753B"/>
    <w:rsid w:val="00ED0315"/>
    <w:rsid w:val="00ED5688"/>
    <w:rsid w:val="00EE3700"/>
    <w:rsid w:val="00EE6615"/>
    <w:rsid w:val="00EF104E"/>
    <w:rsid w:val="00EF2103"/>
    <w:rsid w:val="00F024CF"/>
    <w:rsid w:val="00F037D8"/>
    <w:rsid w:val="00F112BF"/>
    <w:rsid w:val="00F1168A"/>
    <w:rsid w:val="00F1287E"/>
    <w:rsid w:val="00F14D25"/>
    <w:rsid w:val="00F16525"/>
    <w:rsid w:val="00F17A1B"/>
    <w:rsid w:val="00F22B8F"/>
    <w:rsid w:val="00F25321"/>
    <w:rsid w:val="00F2535D"/>
    <w:rsid w:val="00F257E3"/>
    <w:rsid w:val="00F26974"/>
    <w:rsid w:val="00F3013A"/>
    <w:rsid w:val="00F356A3"/>
    <w:rsid w:val="00F3679C"/>
    <w:rsid w:val="00F374B6"/>
    <w:rsid w:val="00F40A3A"/>
    <w:rsid w:val="00F41E7D"/>
    <w:rsid w:val="00F4331B"/>
    <w:rsid w:val="00F4427A"/>
    <w:rsid w:val="00F47405"/>
    <w:rsid w:val="00F53FC9"/>
    <w:rsid w:val="00F54C3E"/>
    <w:rsid w:val="00F57BFC"/>
    <w:rsid w:val="00F60727"/>
    <w:rsid w:val="00F61709"/>
    <w:rsid w:val="00F61E57"/>
    <w:rsid w:val="00F6251D"/>
    <w:rsid w:val="00F63D77"/>
    <w:rsid w:val="00F648B5"/>
    <w:rsid w:val="00F66BA6"/>
    <w:rsid w:val="00F73C57"/>
    <w:rsid w:val="00F73FA1"/>
    <w:rsid w:val="00F75753"/>
    <w:rsid w:val="00F75A01"/>
    <w:rsid w:val="00F76B39"/>
    <w:rsid w:val="00F76F5C"/>
    <w:rsid w:val="00F8059B"/>
    <w:rsid w:val="00F806FC"/>
    <w:rsid w:val="00F826E7"/>
    <w:rsid w:val="00F912AE"/>
    <w:rsid w:val="00F921C9"/>
    <w:rsid w:val="00FA2567"/>
    <w:rsid w:val="00FA711B"/>
    <w:rsid w:val="00FB074A"/>
    <w:rsid w:val="00FB3001"/>
    <w:rsid w:val="00FB438A"/>
    <w:rsid w:val="00FB5C0D"/>
    <w:rsid w:val="00FB7B0B"/>
    <w:rsid w:val="00FC0BB4"/>
    <w:rsid w:val="00FC3FDE"/>
    <w:rsid w:val="00FD1623"/>
    <w:rsid w:val="00FD5969"/>
    <w:rsid w:val="00FD739E"/>
    <w:rsid w:val="00FE1115"/>
    <w:rsid w:val="00FF2A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docId w15:val="{EDF9C5FE-E323-4D06-92D8-B7C09139C8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26C88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F76F5C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F76F5C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F76F5C"/>
    <w:rPr>
      <w:sz w:val="18"/>
      <w:szCs w:val="18"/>
    </w:rPr>
  </w:style>
  <w:style w:type="character" w:styleId="a7">
    <w:name w:val="Strong"/>
    <w:basedOn w:val="a0"/>
    <w:uiPriority w:val="22"/>
    <w:qFormat/>
    <w:rsid w:val="00F76F5C"/>
    <w:rPr>
      <w:b/>
      <w:bCs/>
    </w:rPr>
  </w:style>
  <w:style w:type="paragraph" w:styleId="a8">
    <w:name w:val="Normal (Web)"/>
    <w:basedOn w:val="a"/>
    <w:uiPriority w:val="99"/>
    <w:semiHidden/>
    <w:unhideWhenUsed/>
    <w:rsid w:val="00370C3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9">
    <w:name w:val="Table Grid"/>
    <w:basedOn w:val="a1"/>
    <w:uiPriority w:val="59"/>
    <w:rsid w:val="0057227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1">
    <w:name w:val="Light Shading Accent 1"/>
    <w:basedOn w:val="a1"/>
    <w:uiPriority w:val="60"/>
    <w:rsid w:val="0057227C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OC2">
    <w:name w:val="toc 2"/>
    <w:basedOn w:val="a"/>
    <w:next w:val="a"/>
    <w:autoRedefine/>
    <w:uiPriority w:val="39"/>
    <w:unhideWhenUsed/>
    <w:rsid w:val="000777D8"/>
    <w:pPr>
      <w:ind w:leftChars="200" w:left="420"/>
    </w:pPr>
  </w:style>
  <w:style w:type="paragraph" w:customStyle="1" w:styleId="DecimalAligned">
    <w:name w:val="Decimal Aligned"/>
    <w:basedOn w:val="a"/>
    <w:uiPriority w:val="40"/>
    <w:qFormat/>
    <w:rsid w:val="00985B79"/>
    <w:pPr>
      <w:widowControl/>
      <w:tabs>
        <w:tab w:val="decimal" w:pos="360"/>
      </w:tabs>
      <w:spacing w:after="200" w:line="276" w:lineRule="auto"/>
      <w:jc w:val="left"/>
    </w:pPr>
    <w:rPr>
      <w:rFonts w:eastAsiaTheme="minorHAnsi"/>
      <w:kern w:val="0"/>
      <w:sz w:val="22"/>
    </w:rPr>
  </w:style>
  <w:style w:type="paragraph" w:styleId="aa">
    <w:name w:val="footnote text"/>
    <w:basedOn w:val="a"/>
    <w:link w:val="ab"/>
    <w:uiPriority w:val="99"/>
    <w:unhideWhenUsed/>
    <w:rsid w:val="00985B79"/>
    <w:pPr>
      <w:widowControl/>
      <w:jc w:val="left"/>
    </w:pPr>
    <w:rPr>
      <w:kern w:val="0"/>
      <w:sz w:val="20"/>
      <w:szCs w:val="20"/>
    </w:rPr>
  </w:style>
  <w:style w:type="character" w:customStyle="1" w:styleId="ab">
    <w:name w:val="脚注文本 字符"/>
    <w:basedOn w:val="a0"/>
    <w:link w:val="aa"/>
    <w:uiPriority w:val="99"/>
    <w:rsid w:val="00985B79"/>
    <w:rPr>
      <w:kern w:val="0"/>
      <w:sz w:val="20"/>
      <w:szCs w:val="20"/>
    </w:rPr>
  </w:style>
  <w:style w:type="character" w:styleId="ac">
    <w:name w:val="Subtle Emphasis"/>
    <w:basedOn w:val="a0"/>
    <w:uiPriority w:val="19"/>
    <w:qFormat/>
    <w:rsid w:val="00985B79"/>
    <w:rPr>
      <w:i/>
      <w:iCs/>
      <w:color w:val="7F7F7F" w:themeColor="text1" w:themeTint="80"/>
    </w:rPr>
  </w:style>
  <w:style w:type="table" w:styleId="2-5">
    <w:name w:val="Medium Shading 2 Accent 5"/>
    <w:basedOn w:val="a1"/>
    <w:uiPriority w:val="64"/>
    <w:rsid w:val="00985B79"/>
    <w:rPr>
      <w:kern w:val="0"/>
      <w:sz w:val="22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000000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-5">
    <w:name w:val="Light Shading Accent 5"/>
    <w:basedOn w:val="a1"/>
    <w:uiPriority w:val="60"/>
    <w:rsid w:val="00985B79"/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paragraph" w:styleId="ad">
    <w:name w:val="header"/>
    <w:basedOn w:val="a"/>
    <w:link w:val="ae"/>
    <w:uiPriority w:val="99"/>
    <w:unhideWhenUsed/>
    <w:rsid w:val="00F73F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e">
    <w:name w:val="页眉 字符"/>
    <w:basedOn w:val="a0"/>
    <w:link w:val="ad"/>
    <w:uiPriority w:val="99"/>
    <w:rsid w:val="00F73FA1"/>
    <w:rPr>
      <w:sz w:val="18"/>
      <w:szCs w:val="18"/>
    </w:rPr>
  </w:style>
  <w:style w:type="paragraph" w:styleId="af">
    <w:name w:val="footer"/>
    <w:basedOn w:val="a"/>
    <w:link w:val="af0"/>
    <w:uiPriority w:val="99"/>
    <w:unhideWhenUsed/>
    <w:rsid w:val="00F73F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0">
    <w:name w:val="页脚 字符"/>
    <w:basedOn w:val="a0"/>
    <w:link w:val="af"/>
    <w:uiPriority w:val="99"/>
    <w:rsid w:val="00F73FA1"/>
    <w:rPr>
      <w:sz w:val="18"/>
      <w:szCs w:val="18"/>
    </w:rPr>
  </w:style>
  <w:style w:type="table" w:styleId="2-4">
    <w:name w:val="Medium Shading 2 Accent 4"/>
    <w:basedOn w:val="a1"/>
    <w:uiPriority w:val="64"/>
    <w:rsid w:val="00CD61E8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-6">
    <w:name w:val="Light Shading Accent 6"/>
    <w:basedOn w:val="a1"/>
    <w:uiPriority w:val="60"/>
    <w:rsid w:val="00CD61E8"/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9686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11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50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54160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55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1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5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83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7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01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17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968761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39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744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22511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2211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75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66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64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51611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55388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155318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01372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62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313998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BF95FD-CA60-4213-AF2D-C480E0F24D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756</Words>
  <Characters>4311</Characters>
  <Application>Microsoft Office Word</Application>
  <DocSecurity>4</DocSecurity>
  <Lines>35</Lines>
  <Paragraphs>10</Paragraphs>
  <ScaleCrop>false</ScaleCrop>
  <Company/>
  <LinksUpToDate>false</LinksUpToDate>
  <CharactersWithSpaces>50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 </cp:lastModifiedBy>
  <cp:revision>2</cp:revision>
  <cp:lastPrinted>2016-10-08T14:36:00Z</cp:lastPrinted>
  <dcterms:created xsi:type="dcterms:W3CDTF">2019-10-12T06:56:00Z</dcterms:created>
  <dcterms:modified xsi:type="dcterms:W3CDTF">2019-10-12T06:56:00Z</dcterms:modified>
</cp:coreProperties>
</file>